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bookmarkStart w:id="0" w:name="_Hlk477816476" w:displacedByCustomXml="next"/>
    <w:sdt>
      <w:sdtPr>
        <w:id w:val="-1935892465"/>
        <w:docPartObj>
          <w:docPartGallery w:val="Cover Pages"/>
          <w:docPartUnique/>
        </w:docPartObj>
      </w:sdtPr>
      <w:sdtContent>
        <w:p w:rsidR="008B3142" w:rsidRDefault="008B3142">
          <w:r>
            <w:rPr>
              <w:noProof/>
              <w:lang w:eastAsia="pl-PL"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45745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upa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Prostokąt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Prostokąt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7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2070D3BD" id="Grupa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">
                    <v:shape id="Prostokąt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Prostokąt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8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  <w:lang w:eastAsia="pl-PL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74585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Pole tekstowe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Content>
                                  <w:p w:rsidR="002164B2" w:rsidRDefault="002164B2">
                                    <w:pPr>
                                      <w:pStyle w:val="Bezodstpw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Maciej Kryca</w:t>
                                    </w:r>
                                  </w:p>
                                </w:sdtContent>
                              </w:sdt>
                              <w:p w:rsidR="002164B2" w:rsidRDefault="002164B2">
                                <w:pPr>
                                  <w:pStyle w:val="Bezodstpw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Adres e-mail"/>
                                    <w:tag w:val="Adres e-mail"/>
                                    <w:id w:val="942260680"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Content>
                                    <w:r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>Maciej.kryca@gmail.com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Pole tekstowe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2164B2" w:rsidRDefault="002164B2">
                              <w:pPr>
                                <w:pStyle w:val="Bezodstpw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Maciej Kryca</w:t>
                              </w:r>
                            </w:p>
                          </w:sdtContent>
                        </w:sdt>
                        <w:p w:rsidR="002164B2" w:rsidRDefault="002164B2">
                          <w:pPr>
                            <w:pStyle w:val="Bezodstpw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Adres e-mail"/>
                              <w:tag w:val="Adres e-mail"/>
                              <w:id w:val="942260680"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Content>
                              <w:r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>Maciej.kryca@gmail.com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  <w:lang w:eastAsia="pl-PL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207385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Pole tekstowe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164B2" w:rsidRDefault="002164B2" w:rsidP="00A97903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ytuł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Content>
                                    <w:r w:rsidRPr="00A97903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 xml:space="preserve">Wymagania funkcjonalne </w:t>
                                    </w:r>
                                    <w:r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br/>
                                    </w:r>
                                    <w:r w:rsidRPr="00A97903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i pozafunkcjonalne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Podtytuł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Content>
                                  <w:p w:rsidR="002164B2" w:rsidRDefault="002164B2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proofErr w:type="spellStart"/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MyOneNote</w:t>
                                    </w:r>
                                    <w:proofErr w:type="spellEnd"/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id="Pole tekstowe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" filled="f" stroked="f" strokeweight=".5pt">
                    <v:textbox inset="126pt,0,54pt,0">
                      <w:txbxContent>
                        <w:p w:rsidR="002164B2" w:rsidRDefault="002164B2" w:rsidP="00A97903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ytuł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Content>
                              <w:r w:rsidRPr="00A97903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 xml:space="preserve">Wymagania funkcjonalne </w:t>
                              </w:r>
                              <w:r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br/>
                              </w:r>
                              <w:r w:rsidRPr="00A97903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i pozafunkcjonalne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Podtytuł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Content>
                            <w:p w:rsidR="002164B2" w:rsidRDefault="002164B2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proofErr w:type="spellStart"/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MyOneNote</w:t>
                              </w:r>
                              <w:proofErr w:type="spellEnd"/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:rsidR="008B3142" w:rsidRDefault="008B3142">
          <w:r>
            <w:br w:type="page"/>
          </w:r>
        </w:p>
      </w:sdtContent>
    </w:sdt>
    <w:sdt>
      <w:sdtPr>
        <w:rPr>
          <w:rFonts w:asciiTheme="minorHAnsi" w:eastAsiaTheme="minorEastAsia" w:hAnsiTheme="minorHAnsi" w:cstheme="minorBidi"/>
          <w:caps w:val="0"/>
          <w:spacing w:val="0"/>
          <w:sz w:val="21"/>
          <w:szCs w:val="21"/>
        </w:rPr>
        <w:id w:val="-166384869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B3142" w:rsidRDefault="008B3142">
          <w:pPr>
            <w:pStyle w:val="Nagwekspisutreci"/>
          </w:pPr>
          <w:r>
            <w:t xml:space="preserve">Spis </w:t>
          </w:r>
          <w:r w:rsidRPr="00B82CF8">
            <w:rPr>
              <w:i/>
            </w:rPr>
            <w:t>treści</w:t>
          </w:r>
        </w:p>
        <w:p w:rsidR="00D64F72" w:rsidRDefault="002473C3">
          <w:pPr>
            <w:pStyle w:val="Spistreci1"/>
            <w:tabs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7815801" w:history="1">
            <w:r w:rsidR="00D64F72" w:rsidRPr="00730D2D">
              <w:rPr>
                <w:rStyle w:val="Hipercze"/>
                <w:noProof/>
              </w:rPr>
              <w:t>Wprowadzenie</w:t>
            </w:r>
            <w:r w:rsidR="00D64F72">
              <w:rPr>
                <w:noProof/>
                <w:webHidden/>
              </w:rPr>
              <w:tab/>
            </w:r>
            <w:r w:rsidR="00D64F72">
              <w:rPr>
                <w:noProof/>
                <w:webHidden/>
              </w:rPr>
              <w:fldChar w:fldCharType="begin"/>
            </w:r>
            <w:r w:rsidR="00D64F72">
              <w:rPr>
                <w:noProof/>
                <w:webHidden/>
              </w:rPr>
              <w:instrText xml:space="preserve"> PAGEREF _Toc477815801 \h </w:instrText>
            </w:r>
            <w:r w:rsidR="00D64F72">
              <w:rPr>
                <w:noProof/>
                <w:webHidden/>
              </w:rPr>
            </w:r>
            <w:r w:rsidR="00D64F72">
              <w:rPr>
                <w:noProof/>
                <w:webHidden/>
              </w:rPr>
              <w:fldChar w:fldCharType="separate"/>
            </w:r>
            <w:r w:rsidR="00D64F72">
              <w:rPr>
                <w:noProof/>
                <w:webHidden/>
              </w:rPr>
              <w:t>2</w:t>
            </w:r>
            <w:r w:rsidR="00D64F72"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2" w:history="1">
            <w:r w:rsidRPr="00730D2D">
              <w:rPr>
                <w:rStyle w:val="Hipercze"/>
                <w:noProof/>
              </w:rPr>
              <w:t>1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Cel dokumen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3" w:history="1">
            <w:r w:rsidRPr="00730D2D">
              <w:rPr>
                <w:rStyle w:val="Hipercze"/>
                <w:noProof/>
              </w:rPr>
              <w:t>2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Zakres produk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4" w:history="1">
            <w:r w:rsidRPr="00730D2D">
              <w:rPr>
                <w:rStyle w:val="Hipercze"/>
                <w:noProof/>
              </w:rPr>
              <w:t>3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efinicje akronimy i skró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5" w:history="1">
            <w:r w:rsidRPr="00730D2D">
              <w:rPr>
                <w:rStyle w:val="Hipercze"/>
                <w:noProof/>
              </w:rPr>
              <w:t>4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Omówienie dokument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1"/>
            <w:tabs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6" w:history="1">
            <w:r w:rsidRPr="00730D2D">
              <w:rPr>
                <w:rStyle w:val="Hipercze"/>
                <w:noProof/>
              </w:rPr>
              <w:t>Ogólny opis aplikcj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7" w:history="1">
            <w:r w:rsidRPr="00730D2D">
              <w:rPr>
                <w:rStyle w:val="Hipercze"/>
                <w:noProof/>
              </w:rPr>
              <w:t>1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Kontekst funkcjonalny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8" w:history="1">
            <w:r w:rsidRPr="00730D2D">
              <w:rPr>
                <w:rStyle w:val="Hipercze"/>
                <w:noProof/>
              </w:rPr>
              <w:t>2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Charakterystyka użytkownikó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09" w:history="1">
            <w:r w:rsidRPr="00730D2D">
              <w:rPr>
                <w:rStyle w:val="Hipercze"/>
                <w:noProof/>
              </w:rPr>
              <w:t>3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Główne funkcje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0" w:history="1">
            <w:r w:rsidRPr="00730D2D">
              <w:rPr>
                <w:rStyle w:val="Hipercze"/>
                <w:noProof/>
              </w:rPr>
              <w:t>4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Ograniczen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1" w:history="1">
            <w:r w:rsidRPr="00730D2D">
              <w:rPr>
                <w:rStyle w:val="Hipercze"/>
                <w:noProof/>
              </w:rPr>
              <w:t>5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Założenia i zależnośc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1"/>
            <w:tabs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2" w:history="1">
            <w:r w:rsidRPr="00730D2D">
              <w:rPr>
                <w:rStyle w:val="Hipercze"/>
                <w:noProof/>
              </w:rPr>
              <w:t>Wymagania 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3" w:history="1">
            <w:r w:rsidRPr="00730D2D">
              <w:rPr>
                <w:rStyle w:val="Hipercze"/>
                <w:noProof/>
              </w:rPr>
              <w:t>1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iagram poziomu zeroweg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1"/>
            <w:tabs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4" w:history="1">
            <w:r w:rsidRPr="00730D2D">
              <w:rPr>
                <w:rStyle w:val="Hipercze"/>
                <w:noProof/>
              </w:rPr>
              <w:t>Funkcje system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5" w:history="1">
            <w:r w:rsidRPr="00730D2D">
              <w:rPr>
                <w:rStyle w:val="Hipercze"/>
                <w:noProof/>
              </w:rPr>
              <w:t>1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iagram rejestracji, logowania i wylogowania klie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6" w:history="1">
            <w:r w:rsidRPr="00730D2D">
              <w:rPr>
                <w:rStyle w:val="Hipercze"/>
                <w:noProof/>
              </w:rPr>
              <w:t>2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odawanie konta użytkow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7" w:history="1">
            <w:r w:rsidRPr="00730D2D">
              <w:rPr>
                <w:rStyle w:val="Hipercze"/>
                <w:noProof/>
              </w:rPr>
              <w:t>3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odawanie notatki, linku, medi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3"/>
            <w:tabs>
              <w:tab w:val="left" w:pos="880"/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8" w:history="1">
            <w:r w:rsidRPr="00730D2D">
              <w:rPr>
                <w:rStyle w:val="Hipercze"/>
                <w:noProof/>
              </w:rPr>
              <w:t>4.</w:t>
            </w:r>
            <w:r>
              <w:rPr>
                <w:noProof/>
                <w:sz w:val="22"/>
                <w:szCs w:val="22"/>
                <w:lang w:eastAsia="pl-PL"/>
              </w:rPr>
              <w:tab/>
            </w:r>
            <w:r w:rsidRPr="00730D2D">
              <w:rPr>
                <w:rStyle w:val="Hipercze"/>
                <w:noProof/>
              </w:rPr>
              <w:t>Dodawanie recenzji i ocenianie zasobów repozytoriu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64F72" w:rsidRDefault="00D64F72">
          <w:pPr>
            <w:pStyle w:val="Spistreci1"/>
            <w:tabs>
              <w:tab w:val="right" w:leader="dot" w:pos="9062"/>
            </w:tabs>
            <w:rPr>
              <w:noProof/>
              <w:sz w:val="22"/>
              <w:szCs w:val="22"/>
              <w:lang w:eastAsia="pl-PL"/>
            </w:rPr>
          </w:pPr>
          <w:hyperlink w:anchor="_Toc477815819" w:history="1">
            <w:r w:rsidRPr="00730D2D">
              <w:rPr>
                <w:rStyle w:val="Hipercze"/>
                <w:noProof/>
              </w:rPr>
              <w:t>Wymagania poza funkcjonaln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78158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3142" w:rsidRDefault="002473C3">
          <w:r>
            <w:rPr>
              <w:b/>
              <w:bCs/>
              <w:noProof/>
            </w:rPr>
            <w:fldChar w:fldCharType="end"/>
          </w:r>
        </w:p>
      </w:sdtContent>
    </w:sdt>
    <w:p w:rsidR="008B3142" w:rsidRDefault="008B3142"/>
    <w:p w:rsidR="008B3142" w:rsidRDefault="008B3142">
      <w:r>
        <w:br w:type="page"/>
      </w:r>
    </w:p>
    <w:p w:rsidR="002D7AEE" w:rsidRDefault="002D7AEE" w:rsidP="008B3142">
      <w:pPr>
        <w:pStyle w:val="Nagwek1"/>
      </w:pPr>
      <w:bookmarkStart w:id="1" w:name="_Toc477815801"/>
      <w:bookmarkStart w:id="2" w:name="_Hlk477816825"/>
      <w:bookmarkStart w:id="3" w:name="_GoBack"/>
      <w:r>
        <w:lastRenderedPageBreak/>
        <w:t>Wprowadzenie</w:t>
      </w:r>
      <w:bookmarkEnd w:id="1"/>
    </w:p>
    <w:p w:rsidR="001F048A" w:rsidRDefault="008B3142" w:rsidP="002D7AEE">
      <w:pPr>
        <w:pStyle w:val="Nagwek3"/>
        <w:numPr>
          <w:ilvl w:val="0"/>
          <w:numId w:val="2"/>
        </w:numPr>
      </w:pPr>
      <w:bookmarkStart w:id="4" w:name="_Toc477815802"/>
      <w:r>
        <w:t>Cel dokumentu</w:t>
      </w:r>
      <w:bookmarkEnd w:id="4"/>
    </w:p>
    <w:p w:rsidR="008B3142" w:rsidRDefault="008B3142" w:rsidP="008B3142">
      <w:r>
        <w:t>Niniejszy dokument prezentuje wymagania dotyczące oprogramowania, czyli opisuje funkcjonalność budowanego oprogramowania i warunki, jakie ono musi spełniać. Dokument ten został napisany z myślą o odbiorcach projektu, projektantach i programistach.</w:t>
      </w:r>
    </w:p>
    <w:p w:rsidR="00117275" w:rsidRDefault="00117275" w:rsidP="002D7AEE">
      <w:pPr>
        <w:pStyle w:val="Nagwek3"/>
        <w:numPr>
          <w:ilvl w:val="0"/>
          <w:numId w:val="2"/>
        </w:numPr>
      </w:pPr>
      <w:bookmarkStart w:id="5" w:name="_Toc477815803"/>
      <w:r>
        <w:t>Zakres produktu</w:t>
      </w:r>
      <w:bookmarkEnd w:id="5"/>
    </w:p>
    <w:p w:rsidR="00117275" w:rsidRDefault="002D7AEE" w:rsidP="00117275">
      <w:r>
        <w:t xml:space="preserve">Aplikacja </w:t>
      </w:r>
      <w:proofErr w:type="spellStart"/>
      <w:r>
        <w:t>MyOneNote</w:t>
      </w:r>
      <w:proofErr w:type="spellEnd"/>
      <w:r>
        <w:t xml:space="preserve"> ma na celu pomóc zespołom pracowników w przechowywaniu notatek, linków i innych mediów, które wykorzystują podczas codziennej pracy i w trakcie samokształcenia.  Całość ma na celu usprawnić proces wytwarzania oprogramowania, w firmie 4Developers a w późniejszym czasie ma stać się samodzielną usługą udostępnianą zewnętrznym firmą w ramach subskrypcji.</w:t>
      </w:r>
    </w:p>
    <w:p w:rsidR="002D7AEE" w:rsidRDefault="002D7AEE" w:rsidP="00117275">
      <w:r>
        <w:t>Do głównych obszarów należą:</w:t>
      </w:r>
    </w:p>
    <w:p w:rsidR="002D7AEE" w:rsidRDefault="002D7AEE" w:rsidP="002D7AEE">
      <w:pPr>
        <w:pStyle w:val="Akapitzlist"/>
        <w:numPr>
          <w:ilvl w:val="0"/>
          <w:numId w:val="1"/>
        </w:numPr>
      </w:pPr>
      <w:r>
        <w:t>Utworzenie notatki, linka do strony internetowej z opisem, linka z filmem</w:t>
      </w:r>
    </w:p>
    <w:p w:rsidR="002D7AEE" w:rsidRDefault="002D7AEE" w:rsidP="002D7AEE">
      <w:pPr>
        <w:pStyle w:val="Akapitzlist"/>
        <w:numPr>
          <w:ilvl w:val="0"/>
          <w:numId w:val="1"/>
        </w:numPr>
      </w:pPr>
      <w:r>
        <w:t>Możliwość dodawania recenzji do zamieszczonych mediów</w:t>
      </w:r>
    </w:p>
    <w:p w:rsidR="002D7AEE" w:rsidRDefault="002D7AEE" w:rsidP="002D7AEE">
      <w:pPr>
        <w:pStyle w:val="Akapitzlist"/>
        <w:numPr>
          <w:ilvl w:val="0"/>
          <w:numId w:val="1"/>
        </w:numPr>
      </w:pPr>
      <w:r>
        <w:t>Ocenienie umieszczonych mediów</w:t>
      </w:r>
    </w:p>
    <w:p w:rsidR="002D7AEE" w:rsidRDefault="002D7AEE" w:rsidP="002D7AEE">
      <w:pPr>
        <w:pStyle w:val="Akapitzlist"/>
        <w:numPr>
          <w:ilvl w:val="0"/>
          <w:numId w:val="1"/>
        </w:numPr>
      </w:pPr>
      <w:r>
        <w:t>Udostępnieni głównego repozytorium</w:t>
      </w:r>
    </w:p>
    <w:p w:rsidR="00ED419C" w:rsidRDefault="00ED419C" w:rsidP="00756183">
      <w:pPr>
        <w:pStyle w:val="Nagwek3"/>
        <w:numPr>
          <w:ilvl w:val="0"/>
          <w:numId w:val="2"/>
        </w:numPr>
      </w:pPr>
      <w:bookmarkStart w:id="6" w:name="_Toc477815804"/>
      <w:r>
        <w:t>Definicje akronimy i skróty</w:t>
      </w:r>
      <w:bookmarkEnd w:id="6"/>
    </w:p>
    <w:p w:rsidR="007D1A96" w:rsidRPr="007D1A96" w:rsidRDefault="007D1A96" w:rsidP="007D1A96"/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4531"/>
        <w:gridCol w:w="4531"/>
      </w:tblGrid>
      <w:tr w:rsidR="00ED419C" w:rsidTr="00ED419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proofErr w:type="spellStart"/>
            <w:r>
              <w:t>Pojecie</w:t>
            </w:r>
            <w:proofErr w:type="spellEnd"/>
          </w:p>
        </w:tc>
        <w:tc>
          <w:tcPr>
            <w:tcW w:w="4531" w:type="dxa"/>
          </w:tcPr>
          <w:p w:rsidR="00ED419C" w:rsidRDefault="00ED419C" w:rsidP="00ED419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Wyjaśnienie</w:t>
            </w:r>
          </w:p>
        </w:tc>
      </w:tr>
      <w:tr w:rsidR="00ED419C" w:rsidTr="00ED41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r>
              <w:t>Artefakt</w:t>
            </w:r>
          </w:p>
        </w:tc>
        <w:tc>
          <w:tcPr>
            <w:tcW w:w="4531" w:type="dxa"/>
          </w:tcPr>
          <w:p w:rsidR="00ED419C" w:rsidRDefault="007D1A96" w:rsidP="007D1A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wolna grupa informacji lub fizyczny byt wykorzystywany (przetwarzany) przez czynności procesu</w:t>
            </w:r>
          </w:p>
        </w:tc>
      </w:tr>
      <w:tr w:rsidR="007D1A96" w:rsidTr="00ED41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7D1A96" w:rsidRDefault="007D1A96" w:rsidP="00ED419C">
            <w:r>
              <w:t>Użytkownik</w:t>
            </w:r>
          </w:p>
        </w:tc>
        <w:tc>
          <w:tcPr>
            <w:tcW w:w="4531" w:type="dxa"/>
          </w:tcPr>
          <w:p w:rsidR="007D1A96" w:rsidRDefault="007D1A96" w:rsidP="007D1A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złonek zespołu. Odnosi się do kontekstu procesu,</w:t>
            </w:r>
          </w:p>
          <w:p w:rsidR="007D1A96" w:rsidRDefault="007D1A96" w:rsidP="007D1A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Jest to osoba zarejestrowana w aplikacji , mająca możliwość dodawania i przeglądania zasobów.</w:t>
            </w:r>
          </w:p>
        </w:tc>
      </w:tr>
      <w:tr w:rsidR="007D1A96" w:rsidTr="00ED41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7D1A96" w:rsidRDefault="007D1A96" w:rsidP="00ED419C">
            <w:r>
              <w:t>Repozytorium dokumentów</w:t>
            </w:r>
          </w:p>
        </w:tc>
        <w:tc>
          <w:tcPr>
            <w:tcW w:w="4531" w:type="dxa"/>
          </w:tcPr>
          <w:p w:rsidR="007D1A96" w:rsidRDefault="007D1A96" w:rsidP="007D1A9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Odnosi się do kontekstu procesu. Jest to miejsce </w:t>
            </w:r>
            <w:r w:rsidR="00197743">
              <w:t>składowania zasobów tekstowych</w:t>
            </w:r>
          </w:p>
        </w:tc>
      </w:tr>
      <w:tr w:rsidR="00197743" w:rsidTr="00ED41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197743" w:rsidRDefault="00197743" w:rsidP="00ED419C">
            <w:r>
              <w:t>Administrator</w:t>
            </w:r>
          </w:p>
        </w:tc>
        <w:tc>
          <w:tcPr>
            <w:tcW w:w="4531" w:type="dxa"/>
          </w:tcPr>
          <w:p w:rsidR="00197743" w:rsidRDefault="00197743" w:rsidP="007D1A9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soba zarządzająca aplikacją.</w:t>
            </w:r>
          </w:p>
        </w:tc>
      </w:tr>
      <w:tr w:rsidR="00ED419C" w:rsidTr="00ED41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r>
              <w:t xml:space="preserve">Diagram czynności </w:t>
            </w:r>
          </w:p>
        </w:tc>
        <w:tc>
          <w:tcPr>
            <w:tcW w:w="4531" w:type="dxa"/>
          </w:tcPr>
          <w:p w:rsidR="00ED419C" w:rsidRDefault="00ED419C" w:rsidP="00ED41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</w:t>
            </w:r>
            <w:r w:rsidRPr="00ED419C">
              <w:t>iagramu stanów, który obrazuje strumień kolejno wykonywanych czynności</w:t>
            </w:r>
            <w:r>
              <w:t xml:space="preserve">. </w:t>
            </w:r>
            <w:r w:rsidRPr="00ED419C">
              <w:t>Odnosi się do modelowania dynamicznych aspektów systemu. Kładzie nacisk na przepływ sterowania miedzy obiektami.</w:t>
            </w:r>
          </w:p>
        </w:tc>
      </w:tr>
      <w:tr w:rsidR="00ED419C" w:rsidTr="00ED41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r>
              <w:t>Czas reakcji</w:t>
            </w:r>
          </w:p>
        </w:tc>
        <w:tc>
          <w:tcPr>
            <w:tcW w:w="4531" w:type="dxa"/>
          </w:tcPr>
          <w:p w:rsidR="00ED419C" w:rsidRDefault="00ED419C" w:rsidP="00ED4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</w:t>
            </w:r>
            <w:r w:rsidRPr="00ED419C">
              <w:t>o czas, w którym system lub obiekt odpowiada reakcją na nadany sygnał</w:t>
            </w:r>
          </w:p>
        </w:tc>
      </w:tr>
      <w:tr w:rsidR="00ED419C" w:rsidTr="00ED41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r w:rsidRPr="00ED419C">
              <w:t>Diagram kontekstowy</w:t>
            </w:r>
          </w:p>
        </w:tc>
        <w:tc>
          <w:tcPr>
            <w:tcW w:w="4531" w:type="dxa"/>
          </w:tcPr>
          <w:p w:rsidR="00ED419C" w:rsidRDefault="00ED419C" w:rsidP="00ED41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19C">
              <w:t>przedstawia proces komunikacji obiektów zewnętrznych z systemem</w:t>
            </w:r>
          </w:p>
        </w:tc>
      </w:tr>
      <w:tr w:rsidR="00ED419C" w:rsidTr="00ED41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Default="00ED419C" w:rsidP="00ED419C">
            <w:r w:rsidRPr="00ED419C">
              <w:t>Diagram przebiegu</w:t>
            </w:r>
          </w:p>
        </w:tc>
        <w:tc>
          <w:tcPr>
            <w:tcW w:w="4531" w:type="dxa"/>
          </w:tcPr>
          <w:p w:rsidR="00ED419C" w:rsidRDefault="00ED419C" w:rsidP="00ED4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O</w:t>
            </w:r>
            <w:r w:rsidRPr="00ED419C">
              <w:t>brazuje kolejność przesyłania komunikatów w czasie. Przedstawia interakcje.</w:t>
            </w:r>
          </w:p>
        </w:tc>
      </w:tr>
      <w:tr w:rsidR="00ED419C" w:rsidTr="00ED419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Pr="00ED419C" w:rsidRDefault="00ED419C" w:rsidP="00ED419C">
            <w:r w:rsidRPr="00ED419C">
              <w:t>Niezawodność</w:t>
            </w:r>
          </w:p>
        </w:tc>
        <w:tc>
          <w:tcPr>
            <w:tcW w:w="4531" w:type="dxa"/>
          </w:tcPr>
          <w:p w:rsidR="00ED419C" w:rsidRDefault="007D1A96" w:rsidP="00ED419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J</w:t>
            </w:r>
            <w:r w:rsidRPr="007D1A96">
              <w:t>est to własność obiektu mówiąca o tym, czy pracuje on poprawnie (spełnia wszystkie powierzone mu funkcje i czynności) przez wymagany czas i w określonych warunkach eksploatacji (w danym zespole czynników wymuszających).</w:t>
            </w:r>
          </w:p>
        </w:tc>
      </w:tr>
      <w:tr w:rsidR="00ED419C" w:rsidTr="00ED419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1" w:type="dxa"/>
          </w:tcPr>
          <w:p w:rsidR="00ED419C" w:rsidRPr="00ED419C" w:rsidRDefault="007D1A96" w:rsidP="00ED419C">
            <w:r w:rsidRPr="007D1A96">
              <w:lastRenderedPageBreak/>
              <w:t>Przypadek użycia</w:t>
            </w:r>
          </w:p>
        </w:tc>
        <w:tc>
          <w:tcPr>
            <w:tcW w:w="4531" w:type="dxa"/>
          </w:tcPr>
          <w:p w:rsidR="00ED419C" w:rsidRDefault="007D1A96" w:rsidP="00ED419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D1A96">
              <w:t>specyfikacja ciągu akcji i ich wariantów, które system (lub inna jednostka) może wykonać poprzez interakcję z aktorami tego systemu</w:t>
            </w:r>
          </w:p>
        </w:tc>
      </w:tr>
    </w:tbl>
    <w:p w:rsidR="00ED419C" w:rsidRDefault="00ED419C" w:rsidP="00ED419C"/>
    <w:p w:rsidR="00197743" w:rsidRDefault="00197743" w:rsidP="00197743">
      <w:pPr>
        <w:pStyle w:val="Nagwek3"/>
        <w:numPr>
          <w:ilvl w:val="0"/>
          <w:numId w:val="2"/>
        </w:numPr>
      </w:pPr>
      <w:bookmarkStart w:id="7" w:name="_Toc477815805"/>
      <w:r>
        <w:t>Omówienie dokumentu</w:t>
      </w:r>
      <w:bookmarkEnd w:id="7"/>
    </w:p>
    <w:p w:rsidR="00197743" w:rsidRDefault="00197743" w:rsidP="00197743"/>
    <w:p w:rsidR="00197743" w:rsidRDefault="00197743" w:rsidP="00197743">
      <w:pPr>
        <w:spacing w:after="0"/>
      </w:pPr>
      <w:r>
        <w:t xml:space="preserve">Rozdział pierwszy niniejszego dokumentu zawiera wstępne informacje dotyczące produktu oraz informacje ułatwiające poruszanie się po dokumencie, takie jak: </w:t>
      </w:r>
    </w:p>
    <w:p w:rsidR="00197743" w:rsidRDefault="00197743" w:rsidP="00197743">
      <w:pPr>
        <w:spacing w:after="0"/>
        <w:ind w:left="708"/>
      </w:pPr>
      <w:r>
        <w:t>• omówienie celu dokumentu</w:t>
      </w:r>
    </w:p>
    <w:p w:rsidR="00197743" w:rsidRDefault="00197743" w:rsidP="00197743">
      <w:pPr>
        <w:spacing w:after="0"/>
        <w:ind w:left="708"/>
      </w:pPr>
      <w:r>
        <w:t xml:space="preserve">• wyjaśnienie używanych skrótów </w:t>
      </w:r>
    </w:p>
    <w:p w:rsidR="00197743" w:rsidRDefault="00197743" w:rsidP="00197743">
      <w:pPr>
        <w:spacing w:after="0"/>
      </w:pPr>
      <w:r>
        <w:t xml:space="preserve">W rozdziale drugim omówiono ogólnie zastosowanie </w:t>
      </w:r>
      <w:r w:rsidR="001B02F8">
        <w:t>aplikacji wraz</w:t>
      </w:r>
      <w:r>
        <w:t xml:space="preserve"> z krótką charakterystyką użytkowników i funkcjonalności, jaką będzie im udostępniał budowany system. </w:t>
      </w:r>
    </w:p>
    <w:p w:rsidR="00197743" w:rsidRDefault="00197743" w:rsidP="00197743">
      <w:pPr>
        <w:spacing w:after="0"/>
      </w:pPr>
      <w:r>
        <w:t xml:space="preserve">Rozdział trzeci jest poświęcony szczegółowemu opisowi wymagań funkcjonalnych, które zostały podzielone na grupy według funkcji systemu. </w:t>
      </w:r>
    </w:p>
    <w:p w:rsidR="00197743" w:rsidRDefault="00197743" w:rsidP="00197743">
      <w:pPr>
        <w:spacing w:after="0"/>
      </w:pPr>
      <w:r>
        <w:t>W rozdziale czwartym omówione zostały wymagania poza funkcjonalne, które uzupełniają wymagania z rozdziału trzeciego.</w:t>
      </w:r>
    </w:p>
    <w:p w:rsidR="00197743" w:rsidRDefault="00197743" w:rsidP="00197743">
      <w:pPr>
        <w:spacing w:after="0"/>
      </w:pPr>
    </w:p>
    <w:p w:rsidR="00197743" w:rsidRDefault="00197743" w:rsidP="00197743">
      <w:pPr>
        <w:pStyle w:val="Nagwek1"/>
      </w:pPr>
      <w:bookmarkStart w:id="8" w:name="_Toc477815806"/>
      <w:r>
        <w:t xml:space="preserve">Ogólny opis </w:t>
      </w:r>
      <w:r w:rsidR="001B02F8">
        <w:t>aplikcji</w:t>
      </w:r>
      <w:bookmarkEnd w:id="8"/>
    </w:p>
    <w:p w:rsidR="007F2EEC" w:rsidRPr="007F2EEC" w:rsidRDefault="001B02F8" w:rsidP="007F2EEC">
      <w:pPr>
        <w:pStyle w:val="Nagwek3"/>
        <w:numPr>
          <w:ilvl w:val="0"/>
          <w:numId w:val="3"/>
        </w:numPr>
      </w:pPr>
      <w:bookmarkStart w:id="9" w:name="_Toc477815807"/>
      <w:r>
        <w:t>Kontekst funkcjonalny systemu</w:t>
      </w:r>
      <w:bookmarkEnd w:id="9"/>
    </w:p>
    <w:p w:rsidR="00324BDE" w:rsidRDefault="001B02F8" w:rsidP="001B02F8">
      <w:r>
        <w:t xml:space="preserve">Aplikacja </w:t>
      </w:r>
      <w:proofErr w:type="spellStart"/>
      <w:r>
        <w:t>MyOneNote</w:t>
      </w:r>
      <w:proofErr w:type="spellEnd"/>
      <w:r>
        <w:t xml:space="preserve"> będzie użytkowania przez pracowników firmy 4Developers z każdego działu firmy. </w:t>
      </w:r>
      <w:r w:rsidR="00324BDE">
        <w:t xml:space="preserve">System w początkowej fazie nie będzie zintegrowany z innymi. </w:t>
      </w:r>
      <w:r w:rsidR="00324BDE" w:rsidRPr="00324BDE">
        <w:t>Kontekst funkcjonowania systemu przedstawia poniższy diagram.</w:t>
      </w:r>
    </w:p>
    <w:p w:rsidR="007F2EEC" w:rsidRDefault="00247A69" w:rsidP="007F2EEC">
      <w:pPr>
        <w:keepNext/>
      </w:pPr>
      <w:r>
        <w:object w:dxaOrig="12660" w:dyaOrig="73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1" type="#_x0000_t75" style="width:455.45pt;height:266.25pt" o:ole="">
            <v:imagedata r:id="rId9" o:title=""/>
          </v:shape>
          <o:OLEObject Type="Embed" ProgID="Visio.Drawing.15" ShapeID="_x0000_i1041" DrawAspect="Content" ObjectID="_1551558913" r:id="rId10"/>
        </w:object>
      </w:r>
    </w:p>
    <w:p w:rsidR="00324BDE" w:rsidRDefault="007F2EEC" w:rsidP="007F2EEC">
      <w:pPr>
        <w:pStyle w:val="Legenda"/>
      </w:pPr>
      <w:r>
        <w:t xml:space="preserve">Rysunek </w:t>
      </w:r>
      <w:r>
        <w:fldChar w:fldCharType="begin"/>
      </w:r>
      <w:r>
        <w:instrText xml:space="preserve"> SEQ Rysunek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DPU -</w:t>
      </w:r>
      <w:r w:rsidRPr="008D77F5">
        <w:t>Internetowy system zarzadzania wiedzą</w:t>
      </w:r>
    </w:p>
    <w:p w:rsidR="00324BDE" w:rsidRDefault="007F2EEC" w:rsidP="007F2EEC">
      <w:pPr>
        <w:pStyle w:val="Nagwek3"/>
        <w:numPr>
          <w:ilvl w:val="0"/>
          <w:numId w:val="3"/>
        </w:numPr>
      </w:pPr>
      <w:r>
        <w:lastRenderedPageBreak/>
        <w:t xml:space="preserve"> </w:t>
      </w:r>
      <w:bookmarkStart w:id="10" w:name="_Toc477815808"/>
      <w:r>
        <w:t>Charakterystyka użytkowników</w:t>
      </w:r>
      <w:bookmarkEnd w:id="10"/>
    </w:p>
    <w:p w:rsidR="007F2EEC" w:rsidRDefault="007F2EEC" w:rsidP="007F2EEC"/>
    <w:p w:rsidR="008A092C" w:rsidRDefault="008A092C" w:rsidP="007F2EEC">
      <w:r>
        <w:t>Użytkownik: jest osoba dodająca media do aplikacji, mam możliwość zrecenzowania i ocenienia</w:t>
      </w:r>
    </w:p>
    <w:p w:rsidR="008A092C" w:rsidRDefault="000F36D0" w:rsidP="007F2EEC">
      <w:r>
        <w:t>Administrator: jest</w:t>
      </w:r>
      <w:r w:rsidR="008A092C">
        <w:t xml:space="preserve"> to osoba zarządzająca aplikacją.</w:t>
      </w:r>
    </w:p>
    <w:p w:rsidR="008A092C" w:rsidRDefault="000F36D0" w:rsidP="000F36D0">
      <w:pPr>
        <w:pStyle w:val="Nagwek3"/>
        <w:numPr>
          <w:ilvl w:val="0"/>
          <w:numId w:val="3"/>
        </w:numPr>
      </w:pPr>
      <w:bookmarkStart w:id="11" w:name="_Toc477815809"/>
      <w:r>
        <w:t>Główne funkcje systemu</w:t>
      </w:r>
      <w:bookmarkEnd w:id="11"/>
      <w:r w:rsidR="008A092C">
        <w:t xml:space="preserve"> </w:t>
      </w:r>
    </w:p>
    <w:p w:rsidR="000F36D0" w:rsidRDefault="000F36D0" w:rsidP="000F36D0"/>
    <w:p w:rsidR="000F36D0" w:rsidRDefault="000F36D0" w:rsidP="000F36D0">
      <w:r>
        <w:t>Aplikacja udostępnia następujące funkcje: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Dodawanie notatek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Dodawanie Linków do stron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Dodawanie mediów (filmów)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Przeglądanie notatek innych użytkowników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Ocenianie notatek, linków i mediów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Dodawanie recenzji do notatek, mediów i linów</w:t>
      </w:r>
    </w:p>
    <w:p w:rsidR="000F36D0" w:rsidRDefault="000F36D0" w:rsidP="000F36D0">
      <w:pPr>
        <w:pStyle w:val="Akapitzlist"/>
        <w:numPr>
          <w:ilvl w:val="0"/>
          <w:numId w:val="5"/>
        </w:numPr>
      </w:pPr>
      <w:r>
        <w:t>Obsługa konta użytkownika</w:t>
      </w:r>
    </w:p>
    <w:p w:rsidR="000F36D0" w:rsidRDefault="000F36D0" w:rsidP="000F36D0">
      <w:r>
        <w:t>Powyżej umieszczono najważniejsze funkcje, które będą omówione bardziej szczegółowo w dalszej części dokumentu.</w:t>
      </w:r>
    </w:p>
    <w:p w:rsidR="000F36D0" w:rsidRDefault="000F36D0" w:rsidP="000F36D0">
      <w:pPr>
        <w:pStyle w:val="Nagwek3"/>
        <w:numPr>
          <w:ilvl w:val="0"/>
          <w:numId w:val="3"/>
        </w:numPr>
      </w:pPr>
      <w:bookmarkStart w:id="12" w:name="_Toc477815810"/>
      <w:r>
        <w:t>Ograniczenia</w:t>
      </w:r>
      <w:bookmarkEnd w:id="12"/>
    </w:p>
    <w:p w:rsidR="000F36D0" w:rsidRPr="000F36D0" w:rsidRDefault="000F36D0" w:rsidP="000F36D0"/>
    <w:p w:rsidR="000F36D0" w:rsidRDefault="000F36D0" w:rsidP="000F36D0">
      <w:pPr>
        <w:spacing w:after="0"/>
      </w:pPr>
      <w:r>
        <w:t>• Dane osobowe muszą być zabezpieczone zgodnie z ustawą o ochronie danych osobowych z Dz.U.1997 Nr 133 poz. 883</w:t>
      </w:r>
    </w:p>
    <w:p w:rsidR="000F36D0" w:rsidRDefault="000F36D0" w:rsidP="000F36D0">
      <w:pPr>
        <w:spacing w:after="0"/>
      </w:pPr>
      <w:r>
        <w:t>• Regulamin użytkowania</w:t>
      </w:r>
    </w:p>
    <w:p w:rsidR="0006679D" w:rsidRDefault="0006679D" w:rsidP="000F36D0">
      <w:pPr>
        <w:spacing w:after="0"/>
      </w:pPr>
    </w:p>
    <w:p w:rsidR="0006679D" w:rsidRDefault="0006679D" w:rsidP="0006679D">
      <w:pPr>
        <w:pStyle w:val="Nagwek3"/>
        <w:numPr>
          <w:ilvl w:val="0"/>
          <w:numId w:val="3"/>
        </w:numPr>
      </w:pPr>
      <w:bookmarkStart w:id="13" w:name="_Toc477815811"/>
      <w:r w:rsidRPr="0006679D">
        <w:t>Założenia i zależności</w:t>
      </w:r>
      <w:bookmarkEnd w:id="13"/>
    </w:p>
    <w:p w:rsidR="0006679D" w:rsidRPr="0006679D" w:rsidRDefault="0006679D" w:rsidP="0006679D"/>
    <w:p w:rsidR="001B02F8" w:rsidRDefault="0006679D" w:rsidP="00197743">
      <w:pPr>
        <w:spacing w:after="0"/>
      </w:pPr>
      <w:r w:rsidRPr="0006679D">
        <w:t>Prezentowane wymagania d</w:t>
      </w:r>
      <w:r>
        <w:t xml:space="preserve">otyczą stanu prawnego na dzień </w:t>
      </w:r>
      <w:r w:rsidRPr="0006679D">
        <w:t>01.03.201</w:t>
      </w:r>
      <w:r>
        <w:t>7r.</w:t>
      </w:r>
    </w:p>
    <w:p w:rsidR="0006679D" w:rsidRDefault="0006679D" w:rsidP="00197743">
      <w:pPr>
        <w:spacing w:after="0"/>
      </w:pPr>
    </w:p>
    <w:p w:rsidR="0006679D" w:rsidRDefault="0006679D" w:rsidP="0006679D">
      <w:pPr>
        <w:pStyle w:val="Nagwek1"/>
      </w:pPr>
      <w:bookmarkStart w:id="14" w:name="_Toc477815812"/>
      <w:r>
        <w:t>Wymagania funkcjonalne</w:t>
      </w:r>
      <w:bookmarkEnd w:id="14"/>
    </w:p>
    <w:p w:rsidR="0006679D" w:rsidRDefault="0006679D" w:rsidP="0006679D"/>
    <w:p w:rsidR="00483B7C" w:rsidRDefault="00483B7C" w:rsidP="00483B7C">
      <w:pPr>
        <w:pStyle w:val="Nagwek3"/>
        <w:numPr>
          <w:ilvl w:val="0"/>
          <w:numId w:val="6"/>
        </w:numPr>
      </w:pPr>
      <w:bookmarkStart w:id="15" w:name="_Toc477815813"/>
      <w:r>
        <w:t>Diagram poziomu zerowego</w:t>
      </w:r>
      <w:bookmarkEnd w:id="15"/>
    </w:p>
    <w:p w:rsidR="00483B7C" w:rsidRDefault="00483B7C" w:rsidP="0006679D"/>
    <w:p w:rsidR="00483B7C" w:rsidRDefault="00247A69" w:rsidP="0006679D">
      <w:r>
        <w:object w:dxaOrig="9960" w:dyaOrig="7440">
          <v:shape id="_x0000_i1045" type="#_x0000_t75" style="width:452.95pt;height:339.05pt" o:ole="">
            <v:imagedata r:id="rId11" o:title=""/>
          </v:shape>
          <o:OLEObject Type="Embed" ProgID="Visio.Drawing.15" ShapeID="_x0000_i1045" DrawAspect="Content" ObjectID="_1551558914" r:id="rId12"/>
        </w:object>
      </w:r>
    </w:p>
    <w:p w:rsidR="00483B7C" w:rsidRDefault="00483B7C" w:rsidP="0006679D"/>
    <w:p w:rsidR="002473C3" w:rsidRDefault="002473C3" w:rsidP="0006679D"/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C86EBD" w:rsidTr="00C86EB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pPr>
              <w:rPr>
                <w:u w:val="single"/>
              </w:rPr>
            </w:pPr>
            <w:r>
              <w:rPr>
                <w:u w:val="single"/>
              </w:rPr>
              <w:t>Nazwa elementu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Typ elementu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Opis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Pr="00C86EBD" w:rsidRDefault="00C86EBD" w:rsidP="0006679D">
            <w:r w:rsidRPr="00C86EBD">
              <w:t>Użytkownik</w:t>
            </w:r>
          </w:p>
        </w:tc>
        <w:tc>
          <w:tcPr>
            <w:tcW w:w="3021" w:type="dxa"/>
          </w:tcPr>
          <w:p w:rsidR="00C86EBD" w:rsidRP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EBD">
              <w:t>Terminator</w:t>
            </w:r>
          </w:p>
        </w:tc>
        <w:tc>
          <w:tcPr>
            <w:tcW w:w="3021" w:type="dxa"/>
          </w:tcPr>
          <w:p w:rsidR="00C86EBD" w:rsidRP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ędzie dodawał informację do centralnego repozytorium wiedzy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Pr="00C86EBD" w:rsidRDefault="00C86EBD" w:rsidP="0006679D">
            <w:r>
              <w:t>Dane użytkownika</w:t>
            </w:r>
          </w:p>
        </w:tc>
        <w:tc>
          <w:tcPr>
            <w:tcW w:w="3021" w:type="dxa"/>
          </w:tcPr>
          <w:p w:rsidR="00C86EBD" w:rsidRP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P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 danych zawierające informacje o użytkowniku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 w:rsidRPr="00C86EBD">
              <w:t>Dane o dostępnych mediach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86EBD">
              <w:t>Przepływ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 danych zawierających informacje o przechowywanych mediach</w:t>
            </w:r>
            <w:r w:rsidR="00B076C0">
              <w:t>, które następnie przeglądają użytkownicy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 w:rsidRPr="00C86EBD">
              <w:t>Dane użytkownika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86EBD">
              <w:t>Przepływ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formacje o zalogowanym użytkowniku aplikacji</w:t>
            </w:r>
            <w:r w:rsidR="00B076C0">
              <w:t xml:space="preserve"> określające jego dostęp do zasobów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>
              <w:t>Dodawanie notatek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dawanie notatek do repozytorium informacji</w:t>
            </w:r>
            <w:r w:rsidR="00B076C0">
              <w:t xml:space="preserve"> przekazywane do bazy danych mediów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>
              <w:t>Dodawanie mediów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dawanie mediów do repozytorium wiedzy</w:t>
            </w:r>
            <w:r w:rsidR="00B076C0">
              <w:t xml:space="preserve"> przekazywane do bazy danych mediów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>
              <w:lastRenderedPageBreak/>
              <w:t>Dodawanie Linków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odawanie linków do repozytorium wiedzy</w:t>
            </w:r>
            <w:r w:rsidR="00B076C0">
              <w:t xml:space="preserve"> przekazywane do bazy danych mediów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>
              <w:t>Dane o linkach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2473C3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 danych zawierających informację o zapisywanych linkach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C86EBD" w:rsidP="0006679D">
            <w:r>
              <w:t>Dane o mediach</w:t>
            </w:r>
          </w:p>
        </w:tc>
        <w:tc>
          <w:tcPr>
            <w:tcW w:w="3021" w:type="dxa"/>
          </w:tcPr>
          <w:p w:rsidR="00C86EBD" w:rsidRDefault="00C86EBD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2473C3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zepływ danych zawierających informację o zapisywanych </w:t>
            </w:r>
            <w:r w:rsidR="00B076C0">
              <w:t xml:space="preserve">mediach 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Dane o notatkach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 danych zawierających</w:t>
            </w:r>
            <w:r w:rsidR="002473C3">
              <w:t xml:space="preserve"> informację o zapisywanych notatkach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 w:rsidRPr="00B076C0">
              <w:t>Dane o dostępnych mediach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 danych o posiadanych wszystkich dostępnych mediów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Przeglądanie zasobó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glądanie posiadanych zasobów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Ocenianie zasobó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Ocenianie dostępnych notatek, mediów i linków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Dodawanie recenzji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dawanie recenzji do notatek mediów i linków innych użytkowników</w:t>
            </w:r>
          </w:p>
        </w:tc>
      </w:tr>
      <w:tr w:rsidR="00C86EBD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Dane o recenzjach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 danych o dodawanych recenzjach do repozytorium</w:t>
            </w:r>
          </w:p>
        </w:tc>
      </w:tr>
      <w:tr w:rsidR="00C86EBD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C86EBD" w:rsidRDefault="00B076C0" w:rsidP="0006679D">
            <w:r>
              <w:t>Dane o ocenach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C86EBD" w:rsidRDefault="00B076C0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 danych o ocenianych zasobach przez innych użytkowników</w:t>
            </w:r>
          </w:p>
        </w:tc>
      </w:tr>
      <w:tr w:rsidR="002473C3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2473C3" w:rsidRDefault="002473C3" w:rsidP="0006679D">
            <w:r>
              <w:t>Baza danych użytkowników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chowuje informacje o użytkownikach aplikacji</w:t>
            </w:r>
          </w:p>
        </w:tc>
      </w:tr>
      <w:tr w:rsidR="002473C3" w:rsidTr="00C86EB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2473C3" w:rsidRDefault="002473C3" w:rsidP="0006679D">
            <w:r>
              <w:t>Baza danych mediów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zechowuje informacje o zapisanych mediach. </w:t>
            </w:r>
          </w:p>
        </w:tc>
      </w:tr>
      <w:tr w:rsidR="002473C3" w:rsidTr="00C86EB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2473C3" w:rsidRDefault="002473C3" w:rsidP="0006679D">
            <w:r>
              <w:t>Baza danych recenzji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2473C3" w:rsidRDefault="002473C3" w:rsidP="000667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apisuje informacje o zapisanych recenzjach i ocenach wystawianych przez użytkowników</w:t>
            </w:r>
          </w:p>
        </w:tc>
      </w:tr>
    </w:tbl>
    <w:p w:rsidR="00483B7C" w:rsidRPr="00CB006F" w:rsidRDefault="00483B7C" w:rsidP="0006679D"/>
    <w:p w:rsidR="00CB006F" w:rsidRDefault="00CB006F" w:rsidP="00CB006F">
      <w:pPr>
        <w:pStyle w:val="Nagwek1"/>
      </w:pPr>
      <w:bookmarkStart w:id="16" w:name="_Toc477815814"/>
      <w:r w:rsidRPr="00CB006F">
        <w:t>Funkcje systemu</w:t>
      </w:r>
      <w:bookmarkEnd w:id="16"/>
    </w:p>
    <w:p w:rsidR="00CB006F" w:rsidRDefault="00CB006F" w:rsidP="00CB006F"/>
    <w:p w:rsidR="00D838C7" w:rsidRDefault="00945C8B" w:rsidP="00945C8B">
      <w:pPr>
        <w:pStyle w:val="Nagwek3"/>
        <w:numPr>
          <w:ilvl w:val="0"/>
          <w:numId w:val="8"/>
        </w:numPr>
      </w:pPr>
      <w:bookmarkStart w:id="17" w:name="_Toc477815815"/>
      <w:r w:rsidRPr="00945C8B">
        <w:t xml:space="preserve">Diagram rejestracji, </w:t>
      </w:r>
      <w:r>
        <w:t>logowania i wylogowania klienta</w:t>
      </w:r>
      <w:bookmarkEnd w:id="17"/>
    </w:p>
    <w:p w:rsidR="00945C8B" w:rsidRDefault="00945C8B" w:rsidP="00945C8B"/>
    <w:p w:rsidR="00945C8B" w:rsidRDefault="00945C8B" w:rsidP="00945C8B">
      <w:pPr>
        <w:jc w:val="center"/>
      </w:pPr>
      <w:r>
        <w:object w:dxaOrig="5641" w:dyaOrig="6615">
          <v:shape id="_x0000_i1048" type="#_x0000_t75" style="width:282.15pt;height:330.7pt" o:ole="">
            <v:imagedata r:id="rId13" o:title=""/>
          </v:shape>
          <o:OLEObject Type="Embed" ProgID="Visio.Drawing.15" ShapeID="_x0000_i1048" DrawAspect="Content" ObjectID="_1551558915" r:id="rId14"/>
        </w:object>
      </w:r>
    </w:p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945C8B" w:rsidTr="00945C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45C8B" w:rsidRDefault="00945C8B" w:rsidP="00945C8B">
            <w:pPr>
              <w:rPr>
                <w:u w:val="single"/>
              </w:rPr>
            </w:pPr>
            <w:r>
              <w:rPr>
                <w:u w:val="single"/>
              </w:rPr>
              <w:t>Nazwa elementu</w:t>
            </w:r>
          </w:p>
        </w:tc>
        <w:tc>
          <w:tcPr>
            <w:tcW w:w="3021" w:type="dxa"/>
          </w:tcPr>
          <w:p w:rsidR="00945C8B" w:rsidRDefault="00945C8B" w:rsidP="00945C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Typ elementu</w:t>
            </w:r>
          </w:p>
        </w:tc>
        <w:tc>
          <w:tcPr>
            <w:tcW w:w="3021" w:type="dxa"/>
          </w:tcPr>
          <w:p w:rsidR="00945C8B" w:rsidRDefault="00945C8B" w:rsidP="00945C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Opis</w:t>
            </w:r>
          </w:p>
        </w:tc>
      </w:tr>
      <w:tr w:rsidR="00945C8B" w:rsidTr="00945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45C8B" w:rsidRDefault="00945C8B" w:rsidP="00945C8B">
            <w:r>
              <w:t>Użytkownik</w:t>
            </w:r>
          </w:p>
        </w:tc>
        <w:tc>
          <w:tcPr>
            <w:tcW w:w="3021" w:type="dxa"/>
          </w:tcPr>
          <w:p w:rsidR="00945C8B" w:rsidRDefault="00945C8B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rminator</w:t>
            </w:r>
          </w:p>
        </w:tc>
        <w:tc>
          <w:tcPr>
            <w:tcW w:w="3021" w:type="dxa"/>
          </w:tcPr>
          <w:p w:rsidR="00945C8B" w:rsidRDefault="00945C8B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acownik </w:t>
            </w:r>
            <w:r w:rsidR="00E81F3E">
              <w:t>przeglądający notatki innych użytkowników aplikacji</w:t>
            </w:r>
          </w:p>
        </w:tc>
      </w:tr>
      <w:tr w:rsidR="00945C8B" w:rsidTr="00E81F3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  <w:vAlign w:val="center"/>
          </w:tcPr>
          <w:p w:rsidR="00945C8B" w:rsidRDefault="00E81F3E" w:rsidP="00E81F3E">
            <w:r>
              <w:t>1.0.0 Logowanie użytkownika</w:t>
            </w:r>
          </w:p>
        </w:tc>
        <w:tc>
          <w:tcPr>
            <w:tcW w:w="3021" w:type="dxa"/>
            <w:vAlign w:val="center"/>
          </w:tcPr>
          <w:p w:rsidR="00945C8B" w:rsidRDefault="00E81F3E" w:rsidP="00E81F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  <w:vAlign w:val="center"/>
          </w:tcPr>
          <w:p w:rsidR="00945C8B" w:rsidRDefault="00E81F3E" w:rsidP="00E81F3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żytkownik loguje się do aplikacji</w:t>
            </w:r>
          </w:p>
        </w:tc>
      </w:tr>
      <w:tr w:rsidR="00945C8B" w:rsidTr="00945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45C8B" w:rsidRDefault="00945C8B" w:rsidP="00945C8B"/>
          <w:p w:rsidR="00600D2E" w:rsidRDefault="00600D2E" w:rsidP="00945C8B"/>
        </w:tc>
        <w:tc>
          <w:tcPr>
            <w:tcW w:w="3021" w:type="dxa"/>
          </w:tcPr>
          <w:p w:rsidR="00945C8B" w:rsidRDefault="00E81F3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945C8B" w:rsidRDefault="00E81F3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glądanie zasobów repozytorium</w:t>
            </w:r>
          </w:p>
        </w:tc>
      </w:tr>
      <w:tr w:rsidR="00945C8B" w:rsidTr="00945C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45C8B" w:rsidRDefault="00E81F3E" w:rsidP="00945C8B">
            <w:r>
              <w:t>1.2.0 Wylogowanie użytkownika</w:t>
            </w:r>
          </w:p>
        </w:tc>
        <w:tc>
          <w:tcPr>
            <w:tcW w:w="3021" w:type="dxa"/>
          </w:tcPr>
          <w:p w:rsidR="00945C8B" w:rsidRDefault="00E81F3E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945C8B" w:rsidRDefault="00E81F3E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Użytkownik zostaje wylogowany z aplikacji</w:t>
            </w:r>
          </w:p>
        </w:tc>
      </w:tr>
      <w:tr w:rsidR="00945C8B" w:rsidTr="00945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945C8B" w:rsidRDefault="00E81F3E" w:rsidP="00945C8B">
            <w:r>
              <w:t>Dane użytkownika</w:t>
            </w:r>
          </w:p>
        </w:tc>
        <w:tc>
          <w:tcPr>
            <w:tcW w:w="3021" w:type="dxa"/>
          </w:tcPr>
          <w:p w:rsidR="00945C8B" w:rsidRDefault="00E81F3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945C8B" w:rsidRDefault="00E81F3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 danych użytkownika</w:t>
            </w:r>
          </w:p>
        </w:tc>
      </w:tr>
      <w:tr w:rsidR="00E81F3E" w:rsidTr="00945C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81F3E" w:rsidRDefault="00E81F3E" w:rsidP="00945C8B">
            <w:r>
              <w:t>Autentykacja użytkownika</w:t>
            </w:r>
          </w:p>
        </w:tc>
        <w:tc>
          <w:tcPr>
            <w:tcW w:w="3021" w:type="dxa"/>
          </w:tcPr>
          <w:p w:rsidR="00E81F3E" w:rsidRDefault="00E81F3E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E81F3E" w:rsidRDefault="00E81F3E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zepływ </w:t>
            </w:r>
            <w:r w:rsidR="00230174">
              <w:t>sprawdzający</w:t>
            </w:r>
            <w:r>
              <w:t xml:space="preserve"> dane użytkownika</w:t>
            </w:r>
          </w:p>
        </w:tc>
      </w:tr>
      <w:tr w:rsidR="00E81F3E" w:rsidTr="00945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81F3E" w:rsidRDefault="00E81F3E" w:rsidP="00945C8B">
            <w:r>
              <w:t>Dane logowania</w:t>
            </w:r>
          </w:p>
        </w:tc>
        <w:tc>
          <w:tcPr>
            <w:tcW w:w="3021" w:type="dxa"/>
          </w:tcPr>
          <w:p w:rsidR="00E81F3E" w:rsidRDefault="00E81F3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E81F3E" w:rsidRDefault="00230174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 potwierdzający  dane użytkownika</w:t>
            </w:r>
          </w:p>
        </w:tc>
      </w:tr>
      <w:tr w:rsidR="00E81F3E" w:rsidTr="00945C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E81F3E" w:rsidRDefault="00230174" w:rsidP="00945C8B">
            <w:r>
              <w:t>Żądanie wylogowania</w:t>
            </w:r>
          </w:p>
        </w:tc>
        <w:tc>
          <w:tcPr>
            <w:tcW w:w="3021" w:type="dxa"/>
          </w:tcPr>
          <w:p w:rsidR="00E81F3E" w:rsidRDefault="00230174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E81F3E" w:rsidRDefault="00230174" w:rsidP="00945C8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 potwierdzający wylogowanie</w:t>
            </w:r>
          </w:p>
        </w:tc>
      </w:tr>
      <w:tr w:rsidR="00600D2E" w:rsidTr="00945C8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00D2E" w:rsidP="00945C8B">
            <w:r>
              <w:t>Baza danych użytkowników</w:t>
            </w:r>
          </w:p>
        </w:tc>
        <w:tc>
          <w:tcPr>
            <w:tcW w:w="3021" w:type="dxa"/>
          </w:tcPr>
          <w:p w:rsidR="00600D2E" w:rsidRDefault="00600D2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600D2E" w:rsidRDefault="00600D2E" w:rsidP="00945C8B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chowuje dane użytkowników</w:t>
            </w:r>
          </w:p>
        </w:tc>
      </w:tr>
    </w:tbl>
    <w:p w:rsidR="00945C8B" w:rsidRDefault="00945C8B" w:rsidP="00945C8B"/>
    <w:p w:rsidR="00600D2E" w:rsidRDefault="00600D2E" w:rsidP="00600D2E">
      <w:pPr>
        <w:pStyle w:val="Nagwek3"/>
        <w:numPr>
          <w:ilvl w:val="0"/>
          <w:numId w:val="8"/>
        </w:numPr>
      </w:pPr>
      <w:bookmarkStart w:id="18" w:name="_Toc477815816"/>
      <w:r>
        <w:t>Dodawanie konta użytkownika</w:t>
      </w:r>
      <w:bookmarkEnd w:id="18"/>
    </w:p>
    <w:p w:rsidR="00600D2E" w:rsidRDefault="00600D2E" w:rsidP="00600D2E"/>
    <w:p w:rsidR="00600D2E" w:rsidRDefault="0044010A" w:rsidP="00600D2E">
      <w:r>
        <w:object w:dxaOrig="10081" w:dyaOrig="7411">
          <v:shape id="_x0000_i1058" type="#_x0000_t75" style="width:452.95pt;height:333.2pt" o:ole="">
            <v:imagedata r:id="rId15" o:title=""/>
          </v:shape>
          <o:OLEObject Type="Embed" ProgID="Visio.Drawing.15" ShapeID="_x0000_i1058" DrawAspect="Content" ObjectID="_1551558916" r:id="rId16"/>
        </w:object>
      </w:r>
    </w:p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600D2E" w:rsidTr="00600D2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00D2E" w:rsidP="00600D2E">
            <w:pPr>
              <w:rPr>
                <w:u w:val="single"/>
              </w:rPr>
            </w:pPr>
            <w:r>
              <w:rPr>
                <w:u w:val="single"/>
              </w:rPr>
              <w:t>Nazwa elementu</w:t>
            </w:r>
          </w:p>
        </w:tc>
        <w:tc>
          <w:tcPr>
            <w:tcW w:w="3021" w:type="dxa"/>
          </w:tcPr>
          <w:p w:rsidR="00600D2E" w:rsidRDefault="00600D2E" w:rsidP="00600D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Typ elementu</w:t>
            </w:r>
          </w:p>
        </w:tc>
        <w:tc>
          <w:tcPr>
            <w:tcW w:w="3021" w:type="dxa"/>
          </w:tcPr>
          <w:p w:rsidR="00600D2E" w:rsidRDefault="00600D2E" w:rsidP="00600D2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Opis</w:t>
            </w:r>
          </w:p>
        </w:tc>
      </w:tr>
      <w:tr w:rsidR="00600D2E" w:rsidTr="00600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Administrator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rminator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dministrator systemu</w:t>
            </w:r>
          </w:p>
        </w:tc>
      </w:tr>
      <w:tr w:rsidR="00600D2E" w:rsidTr="00600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2.1.0 Logowanie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ogowanie administratora systemu do aplikacji</w:t>
            </w:r>
          </w:p>
        </w:tc>
      </w:tr>
      <w:tr w:rsidR="00600D2E" w:rsidTr="00600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2.2.0 Nadanie roli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danie roli użytkownikowi aplikacji</w:t>
            </w:r>
          </w:p>
        </w:tc>
      </w:tr>
      <w:tr w:rsidR="00600D2E" w:rsidTr="00600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2.3.0 Dodanie użytkownika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danie nowego użytkownika do sytemu</w:t>
            </w:r>
          </w:p>
        </w:tc>
      </w:tr>
      <w:tr w:rsidR="00600D2E" w:rsidTr="00600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2.4.0 Wylogowanie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ylogowanie administratora</w:t>
            </w:r>
          </w:p>
        </w:tc>
      </w:tr>
      <w:tr w:rsidR="00600D2E" w:rsidTr="00600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00D2E" w:rsidRDefault="00683113" w:rsidP="00600D2E">
            <w:r>
              <w:t>Dane użytkownika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600D2E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dawanie danych nowych użytkowników do bazy danych</w:t>
            </w:r>
          </w:p>
        </w:tc>
      </w:tr>
      <w:tr w:rsidR="00683113" w:rsidTr="00600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83113" w:rsidRDefault="00683113" w:rsidP="00683113">
            <w:r>
              <w:t>Dane roli użytkownika</w:t>
            </w:r>
          </w:p>
        </w:tc>
        <w:tc>
          <w:tcPr>
            <w:tcW w:w="3021" w:type="dxa"/>
          </w:tcPr>
          <w:p w:rsidR="00683113" w:rsidRDefault="00683113" w:rsidP="006831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683113" w:rsidRDefault="00683113" w:rsidP="0068311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danie uprawnień użytkownikom</w:t>
            </w:r>
          </w:p>
        </w:tc>
      </w:tr>
      <w:tr w:rsidR="00683113" w:rsidTr="00600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83113" w:rsidRDefault="00683113" w:rsidP="00600D2E">
            <w:r w:rsidRPr="00683113">
              <w:t>Dane z formularza dodawania użytkownika</w:t>
            </w:r>
          </w:p>
        </w:tc>
        <w:tc>
          <w:tcPr>
            <w:tcW w:w="3021" w:type="dxa"/>
          </w:tcPr>
          <w:p w:rsidR="00683113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683113" w:rsidRDefault="00683113" w:rsidP="00600D2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branie danych użytkownika z formularza WWW</w:t>
            </w:r>
          </w:p>
        </w:tc>
      </w:tr>
      <w:tr w:rsidR="00683113" w:rsidTr="00600D2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683113" w:rsidRDefault="00683113" w:rsidP="00600D2E">
            <w:r w:rsidRPr="00683113">
              <w:t>Dane z formularza nadawania roli</w:t>
            </w:r>
          </w:p>
        </w:tc>
        <w:tc>
          <w:tcPr>
            <w:tcW w:w="3021" w:type="dxa"/>
          </w:tcPr>
          <w:p w:rsidR="00683113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683113" w:rsidRDefault="00683113" w:rsidP="00600D2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bierani danych nadawanych roli użytkowników</w:t>
            </w:r>
          </w:p>
        </w:tc>
      </w:tr>
      <w:tr w:rsidR="0044010A" w:rsidTr="00600D2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44010A" w:rsidRDefault="0044010A" w:rsidP="0044010A">
            <w:r>
              <w:t>Baza danych użytkowników</w:t>
            </w:r>
          </w:p>
        </w:tc>
        <w:tc>
          <w:tcPr>
            <w:tcW w:w="3021" w:type="dxa"/>
          </w:tcPr>
          <w:p w:rsidR="0044010A" w:rsidRDefault="0044010A" w:rsidP="004401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44010A" w:rsidRDefault="0044010A" w:rsidP="0044010A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chowuje dane użytkowników</w:t>
            </w:r>
          </w:p>
        </w:tc>
      </w:tr>
    </w:tbl>
    <w:p w:rsidR="00600D2E" w:rsidRDefault="00600D2E" w:rsidP="00600D2E"/>
    <w:p w:rsidR="0044010A" w:rsidRDefault="0044010A" w:rsidP="0044010A">
      <w:pPr>
        <w:pStyle w:val="Nagwek3"/>
        <w:numPr>
          <w:ilvl w:val="0"/>
          <w:numId w:val="8"/>
        </w:numPr>
      </w:pPr>
      <w:bookmarkStart w:id="19" w:name="_Toc477815817"/>
      <w:r>
        <w:t>Dodawanie notatki, linku, medium</w:t>
      </w:r>
      <w:bookmarkEnd w:id="19"/>
    </w:p>
    <w:p w:rsidR="0044010A" w:rsidRDefault="0044010A" w:rsidP="0044010A"/>
    <w:p w:rsidR="0044010A" w:rsidRDefault="00B041E2" w:rsidP="0044010A">
      <w:r>
        <w:object w:dxaOrig="9105" w:dyaOrig="9061">
          <v:shape id="_x0000_i1066" type="#_x0000_t75" style="width:455.45pt;height:452.95pt" o:ole="">
            <v:imagedata r:id="rId17" o:title=""/>
          </v:shape>
          <o:OLEObject Type="Embed" ProgID="Visio.Drawing.15" ShapeID="_x0000_i1066" DrawAspect="Content" ObjectID="_1551558917" r:id="rId18"/>
        </w:object>
      </w:r>
    </w:p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B041E2" w:rsidTr="00B041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pPr>
              <w:rPr>
                <w:u w:val="single"/>
              </w:rPr>
            </w:pPr>
            <w:r>
              <w:rPr>
                <w:u w:val="single"/>
              </w:rPr>
              <w:t>Nazwa elementu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Typ elementu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Opis</w:t>
            </w:r>
          </w:p>
        </w:tc>
      </w:tr>
      <w:tr w:rsidR="00B041E2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>Użytkownik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rminator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żytkownika aplikacji</w:t>
            </w:r>
          </w:p>
        </w:tc>
      </w:tr>
      <w:tr w:rsidR="00B041E2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 xml:space="preserve">3.1.0 </w:t>
            </w:r>
            <w:r w:rsidRPr="00B041E2">
              <w:t>Przeglądanie zasobów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glądanie repozytorium zasobów aplikacji</w:t>
            </w:r>
          </w:p>
        </w:tc>
      </w:tr>
      <w:tr w:rsidR="00B041E2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 xml:space="preserve">3.2.0 </w:t>
            </w:r>
            <w:r w:rsidRPr="00B041E2">
              <w:t>Formularz dodawania notatki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, w którym jest wyświetlany formularz dodawania notatki</w:t>
            </w:r>
          </w:p>
        </w:tc>
      </w:tr>
      <w:tr w:rsidR="00B041E2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 xml:space="preserve">3.3.0 </w:t>
            </w:r>
            <w:r w:rsidRPr="00B041E2">
              <w:t>Formularz dodawania medium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, w którym jest wyświetlany formularz dodawania medium</w:t>
            </w:r>
          </w:p>
        </w:tc>
      </w:tr>
      <w:tr w:rsidR="00B041E2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 xml:space="preserve">3.4.0 </w:t>
            </w:r>
            <w:r w:rsidRPr="00B041E2">
              <w:t>Formularz dodawania linka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, w którym jest wyświetlany formularz dodawania linku</w:t>
            </w:r>
          </w:p>
        </w:tc>
      </w:tr>
      <w:tr w:rsidR="00B041E2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>
              <w:t xml:space="preserve">3.5.0 </w:t>
            </w:r>
            <w:proofErr w:type="spellStart"/>
            <w:r w:rsidRPr="00B041E2">
              <w:t>Tagowanie</w:t>
            </w:r>
            <w:proofErr w:type="spellEnd"/>
            <w:r w:rsidRPr="00B041E2">
              <w:t xml:space="preserve"> zasobów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B041E2" w:rsidRDefault="00B041E2" w:rsidP="00B041E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roces, dodawania </w:t>
            </w:r>
            <w:proofErr w:type="spellStart"/>
            <w:r>
              <w:t>tagów</w:t>
            </w:r>
            <w:proofErr w:type="spellEnd"/>
            <w:r>
              <w:t xml:space="preserve"> do mediów w celu lepszego przyporządkowania</w:t>
            </w:r>
          </w:p>
        </w:tc>
      </w:tr>
      <w:tr w:rsidR="00B041E2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B041E2" w:rsidRDefault="00B041E2" w:rsidP="00B041E2">
            <w:r w:rsidRPr="00B041E2">
              <w:t>Dane z formularza dodawania notatki</w:t>
            </w:r>
          </w:p>
        </w:tc>
        <w:tc>
          <w:tcPr>
            <w:tcW w:w="3021" w:type="dxa"/>
          </w:tcPr>
          <w:p w:rsidR="00B041E2" w:rsidRDefault="00856434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B041E2" w:rsidRDefault="00856434" w:rsidP="00B041E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branie danych z formularza dodawania notatki</w:t>
            </w:r>
          </w:p>
        </w:tc>
      </w:tr>
      <w:tr w:rsidR="00856434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lastRenderedPageBreak/>
              <w:t>Dane formularz dodawania medium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branie danych z formularza dodawania medium</w:t>
            </w:r>
          </w:p>
        </w:tc>
      </w:tr>
      <w:tr w:rsidR="00856434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t>Dane z formularza dodawania linka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branie danych z formularza dodawania linka</w:t>
            </w:r>
          </w:p>
        </w:tc>
      </w:tr>
      <w:tr w:rsidR="00856434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t xml:space="preserve">Dodawanie </w:t>
            </w:r>
            <w:proofErr w:type="spellStart"/>
            <w:r w:rsidRPr="00B041E2">
              <w:t>tagów</w:t>
            </w:r>
            <w:proofErr w:type="spellEnd"/>
            <w:r w:rsidRPr="00B041E2">
              <w:t xml:space="preserve"> do zasobó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Pobranie </w:t>
            </w:r>
            <w:proofErr w:type="spellStart"/>
            <w:r>
              <w:t>tagów</w:t>
            </w:r>
            <w:proofErr w:type="spellEnd"/>
            <w:r>
              <w:t xml:space="preserve"> do zasobów</w:t>
            </w:r>
          </w:p>
        </w:tc>
      </w:tr>
      <w:tr w:rsidR="00856434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t>Dane linka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apisanie danych linka</w:t>
            </w:r>
          </w:p>
        </w:tc>
      </w:tr>
      <w:tr w:rsidR="00856434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t>Dane medium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Zapisanie danych medium</w:t>
            </w:r>
          </w:p>
        </w:tc>
      </w:tr>
      <w:tr w:rsidR="00856434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 w:rsidRPr="00B041E2">
              <w:t>Dane zasobó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Zapisanie danych zasobów</w:t>
            </w:r>
          </w:p>
        </w:tc>
      </w:tr>
      <w:tr w:rsidR="00856434" w:rsidTr="00B041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>
              <w:t>Dane notatki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Zapisanie danych notatek</w:t>
            </w:r>
          </w:p>
        </w:tc>
      </w:tr>
      <w:tr w:rsidR="00856434" w:rsidTr="00B041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6434" w:rsidRPr="00B041E2" w:rsidRDefault="00856434" w:rsidP="00856434">
            <w:r>
              <w:t>Baza danych  mediów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gazyn danych</w:t>
            </w:r>
          </w:p>
        </w:tc>
        <w:tc>
          <w:tcPr>
            <w:tcW w:w="3021" w:type="dxa"/>
          </w:tcPr>
          <w:p w:rsidR="00856434" w:rsidRDefault="00856434" w:rsidP="00856434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aza danych przechowywująca repozytorium zasobów</w:t>
            </w:r>
          </w:p>
        </w:tc>
      </w:tr>
    </w:tbl>
    <w:p w:rsidR="00B041E2" w:rsidRDefault="00B041E2" w:rsidP="0044010A"/>
    <w:p w:rsidR="00856434" w:rsidRDefault="00856434" w:rsidP="00856434">
      <w:pPr>
        <w:pStyle w:val="Nagwek3"/>
        <w:numPr>
          <w:ilvl w:val="0"/>
          <w:numId w:val="8"/>
        </w:numPr>
      </w:pPr>
      <w:bookmarkStart w:id="20" w:name="_Toc477815818"/>
      <w:r>
        <w:t>Dodawanie recenzji i ocenianie zasobów repozytorium</w:t>
      </w:r>
      <w:bookmarkEnd w:id="20"/>
    </w:p>
    <w:p w:rsidR="002164B2" w:rsidRDefault="002164B2" w:rsidP="002164B2"/>
    <w:p w:rsidR="002164B2" w:rsidRDefault="002164B2" w:rsidP="002164B2">
      <w:r>
        <w:object w:dxaOrig="8220" w:dyaOrig="5986">
          <v:shape id="_x0000_i1078" type="#_x0000_t75" style="width:411.05pt;height:298.9pt" o:ole="">
            <v:imagedata r:id="rId19" o:title=""/>
          </v:shape>
          <o:OLEObject Type="Embed" ProgID="Visio.Drawing.15" ShapeID="_x0000_i1078" DrawAspect="Content" ObjectID="_1551558918" r:id="rId20"/>
        </w:object>
      </w:r>
    </w:p>
    <w:tbl>
      <w:tblPr>
        <w:tblStyle w:val="Tabelasiatki4akcent6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2164B2" w:rsidTr="0021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2164B2" w:rsidRDefault="002164B2" w:rsidP="002164B2">
            <w:pPr>
              <w:rPr>
                <w:u w:val="single"/>
              </w:rPr>
            </w:pPr>
            <w:r>
              <w:rPr>
                <w:u w:val="single"/>
              </w:rPr>
              <w:t>Nazwa elementu</w:t>
            </w:r>
          </w:p>
        </w:tc>
        <w:tc>
          <w:tcPr>
            <w:tcW w:w="3021" w:type="dxa"/>
          </w:tcPr>
          <w:p w:rsidR="002164B2" w:rsidRDefault="002164B2" w:rsidP="002164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Typ elementu</w:t>
            </w:r>
          </w:p>
        </w:tc>
        <w:tc>
          <w:tcPr>
            <w:tcW w:w="3021" w:type="dxa"/>
          </w:tcPr>
          <w:p w:rsidR="002164B2" w:rsidRDefault="002164B2" w:rsidP="002164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u w:val="single"/>
              </w:rPr>
            </w:pPr>
            <w:r>
              <w:rPr>
                <w:u w:val="single"/>
              </w:rPr>
              <w:t>Opis</w:t>
            </w:r>
          </w:p>
        </w:tc>
      </w:tr>
      <w:tr w:rsidR="00855D7C" w:rsidTr="0021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>
              <w:t>Użytkownik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rminator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żytkownika aplikacji</w:t>
            </w:r>
          </w:p>
        </w:tc>
      </w:tr>
      <w:tr w:rsidR="00855D7C" w:rsidTr="0021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D64F72" w:rsidP="00855D7C">
            <w:r>
              <w:t xml:space="preserve">4.1.0 </w:t>
            </w:r>
            <w:r w:rsidR="00855D7C" w:rsidRPr="00855D7C">
              <w:t>Przeglądanie zasobów repozytorium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 przeglądania zasobów dostępnych dla użytkownika</w:t>
            </w:r>
          </w:p>
        </w:tc>
      </w:tr>
      <w:tr w:rsidR="00855D7C" w:rsidTr="0021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D64F72" w:rsidP="00855D7C">
            <w:r>
              <w:t xml:space="preserve">4.2.0 </w:t>
            </w:r>
            <w:r w:rsidR="00855D7C" w:rsidRPr="00855D7C">
              <w:t>Przyznawanie oceny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ces przyznawania kryterium oceny zasobu</w:t>
            </w:r>
          </w:p>
        </w:tc>
      </w:tr>
      <w:tr w:rsidR="00855D7C" w:rsidTr="0021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D64F72" w:rsidP="00855D7C">
            <w:r>
              <w:t xml:space="preserve">4.3.0 </w:t>
            </w:r>
            <w:r w:rsidR="00855D7C" w:rsidRPr="00855D7C">
              <w:t>Formularz dodawania recenzji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ces opisywania recenzji użytkownika dla zasobu</w:t>
            </w:r>
          </w:p>
        </w:tc>
      </w:tr>
      <w:tr w:rsidR="00855D7C" w:rsidTr="0021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 w:rsidRPr="00855D7C">
              <w:t>Dane z formularza oceny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obranie oceny przypisanej do zasobu</w:t>
            </w:r>
          </w:p>
        </w:tc>
      </w:tr>
      <w:tr w:rsidR="00855D7C" w:rsidTr="0021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 w:rsidRPr="00855D7C">
              <w:t xml:space="preserve">Dane z formularza </w:t>
            </w:r>
            <w:proofErr w:type="spellStart"/>
            <w:r w:rsidRPr="00855D7C">
              <w:t>recenxji</w:t>
            </w:r>
            <w:proofErr w:type="spellEnd"/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branie danych z formularza pisania recenzji</w:t>
            </w:r>
          </w:p>
        </w:tc>
      </w:tr>
      <w:tr w:rsidR="00855D7C" w:rsidTr="0021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proofErr w:type="spellStart"/>
            <w:r w:rsidRPr="00855D7C">
              <w:lastRenderedPageBreak/>
              <w:t>Rankowanie</w:t>
            </w:r>
            <w:proofErr w:type="spellEnd"/>
            <w:r w:rsidRPr="00855D7C">
              <w:t xml:space="preserve"> zasobó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ortowanie zasobów na podstawie ocen użytkowników</w:t>
            </w:r>
          </w:p>
        </w:tc>
      </w:tr>
      <w:tr w:rsidR="00855D7C" w:rsidTr="0021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 w:rsidRPr="00855D7C">
              <w:t>Dane recenzji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ane z formularza recenzji zapisywane do bazy danych </w:t>
            </w:r>
          </w:p>
        </w:tc>
      </w:tr>
      <w:tr w:rsidR="00855D7C" w:rsidTr="0021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 w:rsidRPr="00855D7C">
              <w:t>Dane oceny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zepływ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ane z formularza </w:t>
            </w:r>
            <w:r>
              <w:t>oceny</w:t>
            </w:r>
            <w:r>
              <w:t xml:space="preserve"> zapisywane do bazy danych </w:t>
            </w:r>
          </w:p>
        </w:tc>
      </w:tr>
      <w:tr w:rsidR="00855D7C" w:rsidTr="0021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20" w:type="dxa"/>
          </w:tcPr>
          <w:p w:rsidR="00855D7C" w:rsidRDefault="00855D7C" w:rsidP="00855D7C">
            <w:r w:rsidRPr="00855D7C">
              <w:t>Baza danych recenzji</w:t>
            </w:r>
          </w:p>
        </w:tc>
        <w:tc>
          <w:tcPr>
            <w:tcW w:w="3021" w:type="dxa"/>
          </w:tcPr>
          <w:p w:rsidR="006C2810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</w:t>
            </w:r>
          </w:p>
          <w:p w:rsidR="006C2810" w:rsidRDefault="006C2810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agazyn</w:t>
            </w:r>
            <w:proofErr w:type="spellEnd"/>
            <w:r>
              <w:t xml:space="preserve"> danych</w:t>
            </w:r>
          </w:p>
        </w:tc>
        <w:tc>
          <w:tcPr>
            <w:tcW w:w="3021" w:type="dxa"/>
          </w:tcPr>
          <w:p w:rsidR="00855D7C" w:rsidRDefault="00855D7C" w:rsidP="00855D7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aza danych recenzji i ocen zasobów</w:t>
            </w:r>
          </w:p>
        </w:tc>
      </w:tr>
    </w:tbl>
    <w:p w:rsidR="002164B2" w:rsidRDefault="002164B2" w:rsidP="006C2810">
      <w:pPr>
        <w:pStyle w:val="Nagwek1"/>
      </w:pPr>
    </w:p>
    <w:p w:rsidR="006C2810" w:rsidRDefault="006C2810" w:rsidP="006C2810">
      <w:pPr>
        <w:pStyle w:val="Nagwek1"/>
      </w:pPr>
      <w:bookmarkStart w:id="21" w:name="_Toc477815819"/>
      <w:r w:rsidRPr="006C2810">
        <w:t>Wymagania poza funkcjonalne</w:t>
      </w:r>
      <w:bookmarkEnd w:id="21"/>
    </w:p>
    <w:p w:rsidR="00D64F72" w:rsidRDefault="00D64F72" w:rsidP="00D64F72"/>
    <w:p w:rsidR="00D64F72" w:rsidRDefault="00D64F72" w:rsidP="00D64F72">
      <w:pPr>
        <w:pStyle w:val="Nagwek3"/>
        <w:numPr>
          <w:ilvl w:val="0"/>
          <w:numId w:val="9"/>
        </w:numPr>
      </w:pPr>
      <w:r>
        <w:t>Objętość systemów</w:t>
      </w:r>
    </w:p>
    <w:p w:rsidR="00D64F72" w:rsidRDefault="00D64F72" w:rsidP="00D64F72"/>
    <w:p w:rsidR="00D64F72" w:rsidRDefault="00D64F72" w:rsidP="00D64F72">
      <w:pPr>
        <w:pStyle w:val="Akapitzlist"/>
        <w:numPr>
          <w:ilvl w:val="0"/>
          <w:numId w:val="10"/>
        </w:numPr>
      </w:pPr>
      <w:r>
        <w:t>Wszystkie dane powinny być przechowywane w jednej instancji bazy danych</w:t>
      </w:r>
    </w:p>
    <w:p w:rsidR="00D64F72" w:rsidRDefault="00D64F72" w:rsidP="00D64F72">
      <w:pPr>
        <w:pStyle w:val="Akapitzlist"/>
        <w:numPr>
          <w:ilvl w:val="0"/>
          <w:numId w:val="10"/>
        </w:numPr>
      </w:pPr>
      <w:r>
        <w:t>Wymagania sprzętowe</w:t>
      </w:r>
    </w:p>
    <w:p w:rsidR="00D64F72" w:rsidRDefault="000D60AC" w:rsidP="00D64F72">
      <w:pPr>
        <w:pStyle w:val="Akapitzlist"/>
        <w:numPr>
          <w:ilvl w:val="1"/>
          <w:numId w:val="10"/>
        </w:numPr>
        <w:rPr>
          <w:lang w:val="en-GB"/>
        </w:rPr>
      </w:pPr>
      <w:r w:rsidRPr="00D64F72">
        <w:rPr>
          <w:lang w:val="en-GB"/>
        </w:rPr>
        <w:t>Processor</w:t>
      </w:r>
      <w:r w:rsidR="00D64F72" w:rsidRPr="00D64F72">
        <w:rPr>
          <w:lang w:val="en-GB"/>
        </w:rPr>
        <w:t xml:space="preserve"> min Intel® Xeon® Processor E5-2400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 w:rsidRPr="000D60AC">
        <w:t xml:space="preserve">Pamięć RAM: min </w:t>
      </w:r>
      <w:r>
        <w:t>16 GB DDR3 ECC UDIMM 1333/1600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Dysk twardy min 2TB SSD</w:t>
      </w:r>
    </w:p>
    <w:p w:rsidR="000D60AC" w:rsidRDefault="000D60AC" w:rsidP="000D60AC">
      <w:pPr>
        <w:pStyle w:val="Akapitzlist"/>
        <w:numPr>
          <w:ilvl w:val="0"/>
          <w:numId w:val="10"/>
        </w:numPr>
      </w:pPr>
      <w:r>
        <w:t>Oprogramowanie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System operacyjny Windows Serwer 2016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System bazy danych MS SQL Serwer 2016</w:t>
      </w:r>
    </w:p>
    <w:p w:rsidR="000D60AC" w:rsidRDefault="000D60AC" w:rsidP="000D60AC">
      <w:pPr>
        <w:pStyle w:val="Akapitzlist"/>
        <w:numPr>
          <w:ilvl w:val="0"/>
          <w:numId w:val="10"/>
        </w:numPr>
      </w:pPr>
      <w:r>
        <w:t>Wydajność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Aplikacja powinna obsługiwać min 50 użytkowników jednocześnie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Aplikacja powinna umożliwić 200 operacji odczytu i zapisu jednocześnie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System powinien mieć możliwość rozbudowy zasobów dyskowych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>
        <w:t>System powinien przechowywać permanentnie zapisane dane</w:t>
      </w:r>
    </w:p>
    <w:p w:rsidR="000D60AC" w:rsidRDefault="000D60AC" w:rsidP="000D60AC">
      <w:pPr>
        <w:pStyle w:val="Akapitzlist"/>
        <w:numPr>
          <w:ilvl w:val="0"/>
          <w:numId w:val="10"/>
        </w:numPr>
      </w:pPr>
      <w:r>
        <w:t>Bezpieczeństwo</w:t>
      </w:r>
    </w:p>
    <w:p w:rsidR="000D60AC" w:rsidRDefault="000D60AC" w:rsidP="000D60AC">
      <w:pPr>
        <w:pStyle w:val="Akapitzlist"/>
        <w:numPr>
          <w:ilvl w:val="1"/>
          <w:numId w:val="10"/>
        </w:numPr>
      </w:pPr>
      <w:r w:rsidRPr="000D60AC">
        <w:t>Dyski muszą być szyfrowane poprzez funkcję udostępnioną przez Windows</w:t>
      </w:r>
    </w:p>
    <w:p w:rsidR="000D60AC" w:rsidRPr="000D60AC" w:rsidRDefault="000D60AC" w:rsidP="000D60AC">
      <w:pPr>
        <w:pStyle w:val="Akapitzlist"/>
        <w:numPr>
          <w:ilvl w:val="1"/>
          <w:numId w:val="10"/>
        </w:numPr>
      </w:pPr>
      <w:r>
        <w:t>Dostęp do aplikacji na podstawie utworzonych użytkowników przez administratora</w:t>
      </w:r>
      <w:bookmarkEnd w:id="0"/>
      <w:bookmarkEnd w:id="2"/>
      <w:bookmarkEnd w:id="3"/>
    </w:p>
    <w:sectPr w:rsidR="000D60AC" w:rsidRPr="000D60AC" w:rsidSect="008B3142"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9C42FC8"/>
    <w:multiLevelType w:val="hybridMultilevel"/>
    <w:tmpl w:val="B76EACB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92B0F28"/>
    <w:multiLevelType w:val="hybridMultilevel"/>
    <w:tmpl w:val="BACCAF6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4333389"/>
    <w:multiLevelType w:val="hybridMultilevel"/>
    <w:tmpl w:val="D8C0C364"/>
    <w:lvl w:ilvl="0" w:tplc="1DA0E2D6">
      <w:numFmt w:val="bullet"/>
      <w:lvlText w:val=""/>
      <w:lvlJc w:val="left"/>
      <w:pPr>
        <w:ind w:left="720" w:hanging="360"/>
      </w:pPr>
      <w:rPr>
        <w:rFonts w:ascii="Symbol" w:eastAsiaTheme="minorEastAsia" w:hAnsi="Symbol" w:cstheme="minorBid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53F6034"/>
    <w:multiLevelType w:val="hybridMultilevel"/>
    <w:tmpl w:val="5A88907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51945AED"/>
    <w:multiLevelType w:val="hybridMultilevel"/>
    <w:tmpl w:val="482AC85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E454618"/>
    <w:multiLevelType w:val="hybridMultilevel"/>
    <w:tmpl w:val="7162186C"/>
    <w:lvl w:ilvl="0" w:tplc="0415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 w15:restartNumberingAfterBreak="0">
    <w:nsid w:val="5EFD5E82"/>
    <w:multiLevelType w:val="hybridMultilevel"/>
    <w:tmpl w:val="C4FC6C6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052C79"/>
    <w:multiLevelType w:val="hybridMultilevel"/>
    <w:tmpl w:val="AC5CF588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22E20A0"/>
    <w:multiLevelType w:val="hybridMultilevel"/>
    <w:tmpl w:val="1690E54A"/>
    <w:lvl w:ilvl="0" w:tplc="0415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788" w:hanging="360"/>
      </w:pPr>
    </w:lvl>
    <w:lvl w:ilvl="2" w:tplc="0415001B" w:tentative="1">
      <w:start w:val="1"/>
      <w:numFmt w:val="lowerRoman"/>
      <w:lvlText w:val="%3."/>
      <w:lvlJc w:val="right"/>
      <w:pPr>
        <w:ind w:left="2508" w:hanging="180"/>
      </w:pPr>
    </w:lvl>
    <w:lvl w:ilvl="3" w:tplc="0415000F" w:tentative="1">
      <w:start w:val="1"/>
      <w:numFmt w:val="decimal"/>
      <w:lvlText w:val="%4."/>
      <w:lvlJc w:val="left"/>
      <w:pPr>
        <w:ind w:left="3228" w:hanging="360"/>
      </w:pPr>
    </w:lvl>
    <w:lvl w:ilvl="4" w:tplc="04150019" w:tentative="1">
      <w:start w:val="1"/>
      <w:numFmt w:val="lowerLetter"/>
      <w:lvlText w:val="%5."/>
      <w:lvlJc w:val="left"/>
      <w:pPr>
        <w:ind w:left="3948" w:hanging="360"/>
      </w:pPr>
    </w:lvl>
    <w:lvl w:ilvl="5" w:tplc="0415001B" w:tentative="1">
      <w:start w:val="1"/>
      <w:numFmt w:val="lowerRoman"/>
      <w:lvlText w:val="%6."/>
      <w:lvlJc w:val="right"/>
      <w:pPr>
        <w:ind w:left="4668" w:hanging="180"/>
      </w:pPr>
    </w:lvl>
    <w:lvl w:ilvl="6" w:tplc="0415000F" w:tentative="1">
      <w:start w:val="1"/>
      <w:numFmt w:val="decimal"/>
      <w:lvlText w:val="%7."/>
      <w:lvlJc w:val="left"/>
      <w:pPr>
        <w:ind w:left="5388" w:hanging="360"/>
      </w:pPr>
    </w:lvl>
    <w:lvl w:ilvl="7" w:tplc="04150019" w:tentative="1">
      <w:start w:val="1"/>
      <w:numFmt w:val="lowerLetter"/>
      <w:lvlText w:val="%8."/>
      <w:lvlJc w:val="left"/>
      <w:pPr>
        <w:ind w:left="6108" w:hanging="360"/>
      </w:pPr>
    </w:lvl>
    <w:lvl w:ilvl="8" w:tplc="0415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9" w15:restartNumberingAfterBreak="0">
    <w:nsid w:val="747E4CB7"/>
    <w:multiLevelType w:val="hybridMultilevel"/>
    <w:tmpl w:val="15CC7910"/>
    <w:lvl w:ilvl="0" w:tplc="3738E170">
      <w:start w:val="1"/>
      <w:numFmt w:val="decimal"/>
      <w:lvlText w:val="%1."/>
      <w:lvlJc w:val="left"/>
      <w:pPr>
        <w:ind w:left="1065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785" w:hanging="360"/>
      </w:pPr>
    </w:lvl>
    <w:lvl w:ilvl="2" w:tplc="0415001B" w:tentative="1">
      <w:start w:val="1"/>
      <w:numFmt w:val="lowerRoman"/>
      <w:lvlText w:val="%3."/>
      <w:lvlJc w:val="right"/>
      <w:pPr>
        <w:ind w:left="2505" w:hanging="180"/>
      </w:pPr>
    </w:lvl>
    <w:lvl w:ilvl="3" w:tplc="0415000F" w:tentative="1">
      <w:start w:val="1"/>
      <w:numFmt w:val="decimal"/>
      <w:lvlText w:val="%4."/>
      <w:lvlJc w:val="left"/>
      <w:pPr>
        <w:ind w:left="3225" w:hanging="360"/>
      </w:pPr>
    </w:lvl>
    <w:lvl w:ilvl="4" w:tplc="04150019" w:tentative="1">
      <w:start w:val="1"/>
      <w:numFmt w:val="lowerLetter"/>
      <w:lvlText w:val="%5."/>
      <w:lvlJc w:val="left"/>
      <w:pPr>
        <w:ind w:left="3945" w:hanging="360"/>
      </w:pPr>
    </w:lvl>
    <w:lvl w:ilvl="5" w:tplc="0415001B" w:tentative="1">
      <w:start w:val="1"/>
      <w:numFmt w:val="lowerRoman"/>
      <w:lvlText w:val="%6."/>
      <w:lvlJc w:val="right"/>
      <w:pPr>
        <w:ind w:left="4665" w:hanging="180"/>
      </w:pPr>
    </w:lvl>
    <w:lvl w:ilvl="6" w:tplc="0415000F" w:tentative="1">
      <w:start w:val="1"/>
      <w:numFmt w:val="decimal"/>
      <w:lvlText w:val="%7."/>
      <w:lvlJc w:val="left"/>
      <w:pPr>
        <w:ind w:left="5385" w:hanging="360"/>
      </w:pPr>
    </w:lvl>
    <w:lvl w:ilvl="7" w:tplc="04150019" w:tentative="1">
      <w:start w:val="1"/>
      <w:numFmt w:val="lowerLetter"/>
      <w:lvlText w:val="%8."/>
      <w:lvlJc w:val="left"/>
      <w:pPr>
        <w:ind w:left="6105" w:hanging="360"/>
      </w:pPr>
    </w:lvl>
    <w:lvl w:ilvl="8" w:tplc="0415001B" w:tentative="1">
      <w:start w:val="1"/>
      <w:numFmt w:val="lowerRoman"/>
      <w:lvlText w:val="%9."/>
      <w:lvlJc w:val="right"/>
      <w:pPr>
        <w:ind w:left="6825" w:hanging="180"/>
      </w:pPr>
    </w:lvl>
  </w:abstractNum>
  <w:num w:numId="1">
    <w:abstractNumId w:val="2"/>
  </w:num>
  <w:num w:numId="2">
    <w:abstractNumId w:val="7"/>
  </w:num>
  <w:num w:numId="3">
    <w:abstractNumId w:val="6"/>
  </w:num>
  <w:num w:numId="4">
    <w:abstractNumId w:val="8"/>
  </w:num>
  <w:num w:numId="5">
    <w:abstractNumId w:val="9"/>
  </w:num>
  <w:num w:numId="6">
    <w:abstractNumId w:val="4"/>
  </w:num>
  <w:num w:numId="7">
    <w:abstractNumId w:val="1"/>
  </w:num>
  <w:num w:numId="8">
    <w:abstractNumId w:val="0"/>
  </w:num>
  <w:num w:numId="9">
    <w:abstractNumId w:val="3"/>
  </w:num>
  <w:num w:numId="10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B3142"/>
    <w:rsid w:val="0006679D"/>
    <w:rsid w:val="000D60AC"/>
    <w:rsid w:val="000F36D0"/>
    <w:rsid w:val="00117275"/>
    <w:rsid w:val="00197743"/>
    <w:rsid w:val="001B02F8"/>
    <w:rsid w:val="001F048A"/>
    <w:rsid w:val="002164B2"/>
    <w:rsid w:val="00230174"/>
    <w:rsid w:val="002473C3"/>
    <w:rsid w:val="00247A69"/>
    <w:rsid w:val="002D7AEE"/>
    <w:rsid w:val="00324BDE"/>
    <w:rsid w:val="0044010A"/>
    <w:rsid w:val="00483B7C"/>
    <w:rsid w:val="00493AE9"/>
    <w:rsid w:val="005C3894"/>
    <w:rsid w:val="00600D2E"/>
    <w:rsid w:val="00683113"/>
    <w:rsid w:val="00684265"/>
    <w:rsid w:val="006C2810"/>
    <w:rsid w:val="00756183"/>
    <w:rsid w:val="007D1A96"/>
    <w:rsid w:val="007F2EEC"/>
    <w:rsid w:val="00855D7C"/>
    <w:rsid w:val="00856434"/>
    <w:rsid w:val="008A092C"/>
    <w:rsid w:val="008B3142"/>
    <w:rsid w:val="00945C8B"/>
    <w:rsid w:val="00A97903"/>
    <w:rsid w:val="00B041E2"/>
    <w:rsid w:val="00B076C0"/>
    <w:rsid w:val="00B82CF8"/>
    <w:rsid w:val="00BD429C"/>
    <w:rsid w:val="00C86EBD"/>
    <w:rsid w:val="00CB006F"/>
    <w:rsid w:val="00D64F72"/>
    <w:rsid w:val="00D802EA"/>
    <w:rsid w:val="00D838C7"/>
    <w:rsid w:val="00E81F3E"/>
    <w:rsid w:val="00ED419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D798AB8"/>
  <w15:chartTrackingRefBased/>
  <w15:docId w15:val="{93D5CFC6-25F5-4EF3-92A3-E70B421D67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1"/>
        <w:lang w:val="pl-PL" w:eastAsia="en-US" w:bidi="ar-SA"/>
      </w:rPr>
    </w:rPrDefault>
    <w:pPrDefault>
      <w:pPr>
        <w:spacing w:after="160" w:line="312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ny">
    <w:name w:val="Normal"/>
    <w:qFormat/>
    <w:rsid w:val="008B3142"/>
  </w:style>
  <w:style w:type="paragraph" w:styleId="Nagwek1">
    <w:name w:val="heading 1"/>
    <w:basedOn w:val="Normalny"/>
    <w:next w:val="Normalny"/>
    <w:link w:val="Nagwek1Znak"/>
    <w:uiPriority w:val="9"/>
    <w:qFormat/>
    <w:rsid w:val="008B3142"/>
    <w:pPr>
      <w:keepNext/>
      <w:keepLines/>
      <w:pBdr>
        <w:left w:val="single" w:sz="12" w:space="12" w:color="ED7D31" w:themeColor="accent2"/>
      </w:pBdr>
      <w:spacing w:before="80" w:after="80" w:line="240" w:lineRule="auto"/>
      <w:outlineLvl w:val="0"/>
    </w:pPr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8B3142"/>
    <w:pPr>
      <w:keepNext/>
      <w:keepLines/>
      <w:spacing w:before="120" w:after="0" w:line="240" w:lineRule="auto"/>
      <w:outlineLvl w:val="1"/>
    </w:pPr>
    <w:rPr>
      <w:rFonts w:asciiTheme="majorHAnsi" w:eastAsiaTheme="majorEastAsia" w:hAnsiTheme="majorHAnsi" w:cstheme="majorBidi"/>
      <w:sz w:val="36"/>
      <w:szCs w:val="3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B3142"/>
    <w:pPr>
      <w:keepNext/>
      <w:keepLines/>
      <w:spacing w:before="80" w:after="0" w:line="240" w:lineRule="auto"/>
      <w:outlineLvl w:val="2"/>
    </w:pPr>
    <w:rPr>
      <w:rFonts w:asciiTheme="majorHAnsi" w:eastAsiaTheme="majorEastAsia" w:hAnsiTheme="majorHAnsi" w:cstheme="majorBidi"/>
      <w:caps/>
      <w:sz w:val="28"/>
      <w:szCs w:val="28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3"/>
    </w:pPr>
    <w:rPr>
      <w:rFonts w:asciiTheme="majorHAnsi" w:eastAsiaTheme="majorEastAsia" w:hAnsiTheme="majorHAnsi" w:cstheme="majorBidi"/>
      <w:i/>
      <w:iCs/>
      <w:sz w:val="28"/>
      <w:szCs w:val="28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4"/>
    </w:pPr>
    <w:rPr>
      <w:rFonts w:asciiTheme="majorHAnsi" w:eastAsiaTheme="majorEastAsia" w:hAnsiTheme="majorHAnsi" w:cstheme="majorBidi"/>
      <w:sz w:val="24"/>
      <w:szCs w:val="24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5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6"/>
    </w:pPr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7"/>
    </w:pPr>
    <w:rPr>
      <w:rFonts w:asciiTheme="majorHAnsi" w:eastAsiaTheme="majorEastAsia" w:hAnsiTheme="majorHAnsi" w:cstheme="majorBidi"/>
      <w:caps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8B3142"/>
    <w:pPr>
      <w:keepNext/>
      <w:keepLines/>
      <w:spacing w:before="80" w:after="0" w:line="240" w:lineRule="auto"/>
      <w:outlineLvl w:val="8"/>
    </w:pPr>
    <w:rPr>
      <w:rFonts w:asciiTheme="majorHAnsi" w:eastAsiaTheme="majorEastAsia" w:hAnsiTheme="majorHAnsi" w:cstheme="majorBidi"/>
      <w:i/>
      <w:iCs/>
      <w:caps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paragraph" w:styleId="Bezodstpw">
    <w:name w:val="No Spacing"/>
    <w:link w:val="BezodstpwZnak"/>
    <w:uiPriority w:val="1"/>
    <w:qFormat/>
    <w:rsid w:val="008B3142"/>
    <w:pPr>
      <w:spacing w:after="0" w:line="240" w:lineRule="auto"/>
    </w:pPr>
  </w:style>
  <w:style w:type="character" w:customStyle="1" w:styleId="BezodstpwZnak">
    <w:name w:val="Bez odstępów Znak"/>
    <w:basedOn w:val="Domylnaczcionkaakapitu"/>
    <w:link w:val="Bezodstpw"/>
    <w:uiPriority w:val="1"/>
    <w:rsid w:val="008B3142"/>
  </w:style>
  <w:style w:type="character" w:customStyle="1" w:styleId="Nagwek1Znak">
    <w:name w:val="Nagłówek 1 Znak"/>
    <w:basedOn w:val="Domylnaczcionkaakapitu"/>
    <w:link w:val="Nagwek1"/>
    <w:uiPriority w:val="9"/>
    <w:rsid w:val="008B3142"/>
    <w:rPr>
      <w:rFonts w:asciiTheme="majorHAnsi" w:eastAsiaTheme="majorEastAsia" w:hAnsiTheme="majorHAnsi" w:cstheme="majorBidi"/>
      <w:caps/>
      <w:spacing w:val="10"/>
      <w:sz w:val="36"/>
      <w:szCs w:val="36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8B3142"/>
    <w:pPr>
      <w:outlineLvl w:val="9"/>
    </w:pPr>
  </w:style>
  <w:style w:type="character" w:customStyle="1" w:styleId="Nagwek2Znak">
    <w:name w:val="Nagłówek 2 Znak"/>
    <w:basedOn w:val="Domylnaczcionkaakapitu"/>
    <w:link w:val="Nagwek2"/>
    <w:uiPriority w:val="9"/>
    <w:rsid w:val="008B3142"/>
    <w:rPr>
      <w:rFonts w:asciiTheme="majorHAnsi" w:eastAsiaTheme="majorEastAsia" w:hAnsiTheme="majorHAnsi" w:cstheme="majorBidi"/>
      <w:sz w:val="36"/>
      <w:szCs w:val="36"/>
    </w:rPr>
  </w:style>
  <w:style w:type="character" w:customStyle="1" w:styleId="Nagwek3Znak">
    <w:name w:val="Nagłówek 3 Znak"/>
    <w:basedOn w:val="Domylnaczcionkaakapitu"/>
    <w:link w:val="Nagwek3"/>
    <w:uiPriority w:val="9"/>
    <w:rsid w:val="008B3142"/>
    <w:rPr>
      <w:rFonts w:asciiTheme="majorHAnsi" w:eastAsiaTheme="majorEastAsia" w:hAnsiTheme="majorHAnsi" w:cstheme="majorBidi"/>
      <w:caps/>
      <w:sz w:val="28"/>
      <w:szCs w:val="28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8B3142"/>
    <w:rPr>
      <w:rFonts w:asciiTheme="majorHAnsi" w:eastAsiaTheme="majorEastAsia" w:hAnsiTheme="majorHAnsi" w:cstheme="majorBidi"/>
      <w:i/>
      <w:iCs/>
      <w:sz w:val="28"/>
      <w:szCs w:val="28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8B3142"/>
    <w:rPr>
      <w:rFonts w:asciiTheme="majorHAnsi" w:eastAsiaTheme="majorEastAsia" w:hAnsiTheme="majorHAnsi" w:cstheme="majorBidi"/>
      <w:sz w:val="24"/>
      <w:szCs w:val="24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8B3142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8B3142"/>
    <w:rPr>
      <w:rFonts w:asciiTheme="majorHAnsi" w:eastAsiaTheme="majorEastAsia" w:hAnsiTheme="majorHAnsi" w:cstheme="majorBidi"/>
      <w:color w:val="595959" w:themeColor="text1" w:themeTint="A6"/>
      <w:sz w:val="24"/>
      <w:szCs w:val="24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8B3142"/>
    <w:rPr>
      <w:rFonts w:asciiTheme="majorHAnsi" w:eastAsiaTheme="majorEastAsia" w:hAnsiTheme="majorHAnsi" w:cstheme="majorBidi"/>
      <w:caps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8B3142"/>
    <w:rPr>
      <w:rFonts w:asciiTheme="majorHAnsi" w:eastAsiaTheme="majorEastAsia" w:hAnsiTheme="majorHAnsi" w:cstheme="majorBidi"/>
      <w:i/>
      <w:iCs/>
      <w:caps/>
    </w:rPr>
  </w:style>
  <w:style w:type="paragraph" w:styleId="Legenda">
    <w:name w:val="caption"/>
    <w:basedOn w:val="Normalny"/>
    <w:next w:val="Normalny"/>
    <w:uiPriority w:val="35"/>
    <w:unhideWhenUsed/>
    <w:qFormat/>
    <w:rsid w:val="008B3142"/>
    <w:pPr>
      <w:spacing w:line="240" w:lineRule="auto"/>
    </w:pPr>
    <w:rPr>
      <w:b/>
      <w:bCs/>
      <w:color w:val="ED7D31" w:themeColor="accent2"/>
      <w:spacing w:val="10"/>
      <w:sz w:val="16"/>
      <w:szCs w:val="16"/>
    </w:rPr>
  </w:style>
  <w:style w:type="paragraph" w:styleId="Tytu">
    <w:name w:val="Title"/>
    <w:basedOn w:val="Normalny"/>
    <w:next w:val="Normalny"/>
    <w:link w:val="TytuZnak"/>
    <w:uiPriority w:val="10"/>
    <w:qFormat/>
    <w:rsid w:val="008B3142"/>
    <w:pPr>
      <w:spacing w:after="0" w:line="240" w:lineRule="auto"/>
      <w:contextualSpacing/>
    </w:pPr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character" w:customStyle="1" w:styleId="TytuZnak">
    <w:name w:val="Tytuł Znak"/>
    <w:basedOn w:val="Domylnaczcionkaakapitu"/>
    <w:link w:val="Tytu"/>
    <w:uiPriority w:val="10"/>
    <w:rsid w:val="008B3142"/>
    <w:rPr>
      <w:rFonts w:asciiTheme="majorHAnsi" w:eastAsiaTheme="majorEastAsia" w:hAnsiTheme="majorHAnsi" w:cstheme="majorBidi"/>
      <w:caps/>
      <w:spacing w:val="40"/>
      <w:sz w:val="76"/>
      <w:szCs w:val="76"/>
    </w:rPr>
  </w:style>
  <w:style w:type="paragraph" w:styleId="Podtytu">
    <w:name w:val="Subtitle"/>
    <w:basedOn w:val="Normalny"/>
    <w:next w:val="Normalny"/>
    <w:link w:val="PodtytuZnak"/>
    <w:uiPriority w:val="11"/>
    <w:qFormat/>
    <w:rsid w:val="008B3142"/>
    <w:pPr>
      <w:numPr>
        <w:ilvl w:val="1"/>
      </w:numPr>
      <w:spacing w:after="240"/>
    </w:pPr>
    <w:rPr>
      <w:color w:val="000000" w:themeColor="text1"/>
      <w:sz w:val="24"/>
      <w:szCs w:val="24"/>
    </w:rPr>
  </w:style>
  <w:style w:type="character" w:customStyle="1" w:styleId="PodtytuZnak">
    <w:name w:val="Podtytuł Znak"/>
    <w:basedOn w:val="Domylnaczcionkaakapitu"/>
    <w:link w:val="Podtytu"/>
    <w:uiPriority w:val="11"/>
    <w:rsid w:val="008B3142"/>
    <w:rPr>
      <w:color w:val="000000" w:themeColor="text1"/>
      <w:sz w:val="24"/>
      <w:szCs w:val="24"/>
    </w:rPr>
  </w:style>
  <w:style w:type="character" w:styleId="Pogrubienie">
    <w:name w:val="Strong"/>
    <w:basedOn w:val="Domylnaczcionkaakapitu"/>
    <w:uiPriority w:val="22"/>
    <w:qFormat/>
    <w:rsid w:val="008B3142"/>
    <w:rPr>
      <w:rFonts w:asciiTheme="minorHAnsi" w:eastAsiaTheme="minorEastAsia" w:hAnsiTheme="minorHAnsi" w:cstheme="minorBidi"/>
      <w:b/>
      <w:bCs/>
      <w:spacing w:val="0"/>
      <w:w w:val="100"/>
      <w:position w:val="0"/>
      <w:sz w:val="20"/>
      <w:szCs w:val="20"/>
    </w:rPr>
  </w:style>
  <w:style w:type="character" w:styleId="Uwydatnienie">
    <w:name w:val="Emphasis"/>
    <w:basedOn w:val="Domylnaczcionkaakapitu"/>
    <w:uiPriority w:val="20"/>
    <w:qFormat/>
    <w:rsid w:val="008B3142"/>
    <w:rPr>
      <w:rFonts w:asciiTheme="minorHAnsi" w:eastAsiaTheme="minorEastAsia" w:hAnsiTheme="minorHAnsi" w:cstheme="minorBidi"/>
      <w:i/>
      <w:iCs/>
      <w:color w:val="C45911" w:themeColor="accent2" w:themeShade="BF"/>
      <w:sz w:val="20"/>
      <w:szCs w:val="20"/>
    </w:rPr>
  </w:style>
  <w:style w:type="paragraph" w:styleId="Cytat">
    <w:name w:val="Quote"/>
    <w:basedOn w:val="Normalny"/>
    <w:next w:val="Normalny"/>
    <w:link w:val="CytatZnak"/>
    <w:uiPriority w:val="29"/>
    <w:qFormat/>
    <w:rsid w:val="008B3142"/>
    <w:pPr>
      <w:spacing w:before="160"/>
      <w:ind w:left="720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CytatZnak">
    <w:name w:val="Cytat Znak"/>
    <w:basedOn w:val="Domylnaczcionkaakapitu"/>
    <w:link w:val="Cytat"/>
    <w:uiPriority w:val="29"/>
    <w:rsid w:val="008B3142"/>
    <w:rPr>
      <w:rFonts w:asciiTheme="majorHAnsi" w:eastAsiaTheme="majorEastAsia" w:hAnsiTheme="majorHAnsi" w:cstheme="majorBidi"/>
      <w:sz w:val="24"/>
      <w:szCs w:val="24"/>
    </w:rPr>
  </w:style>
  <w:style w:type="paragraph" w:styleId="Cytatintensywny">
    <w:name w:val="Intense Quote"/>
    <w:basedOn w:val="Normalny"/>
    <w:next w:val="Normalny"/>
    <w:link w:val="CytatintensywnyZnak"/>
    <w:uiPriority w:val="30"/>
    <w:qFormat/>
    <w:rsid w:val="008B3142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customStyle="1" w:styleId="CytatintensywnyZnak">
    <w:name w:val="Cytat intensywny Znak"/>
    <w:basedOn w:val="Domylnaczcionkaakapitu"/>
    <w:link w:val="Cytatintensywny"/>
    <w:uiPriority w:val="30"/>
    <w:rsid w:val="008B3142"/>
    <w:rPr>
      <w:rFonts w:asciiTheme="majorHAnsi" w:eastAsiaTheme="majorEastAsia" w:hAnsiTheme="majorHAnsi" w:cstheme="majorBidi"/>
      <w:caps/>
      <w:color w:val="C45911" w:themeColor="accent2" w:themeShade="BF"/>
      <w:spacing w:val="10"/>
      <w:sz w:val="28"/>
      <w:szCs w:val="28"/>
    </w:rPr>
  </w:style>
  <w:style w:type="character" w:styleId="Wyrnieniedelikatne">
    <w:name w:val="Subtle Emphasis"/>
    <w:basedOn w:val="Domylnaczcionkaakapitu"/>
    <w:uiPriority w:val="19"/>
    <w:qFormat/>
    <w:rsid w:val="008B3142"/>
    <w:rPr>
      <w:i/>
      <w:iCs/>
      <w:color w:val="auto"/>
    </w:rPr>
  </w:style>
  <w:style w:type="character" w:styleId="Wyrnienieintensywne">
    <w:name w:val="Intense Emphasis"/>
    <w:basedOn w:val="Domylnaczcionkaakapitu"/>
    <w:uiPriority w:val="21"/>
    <w:qFormat/>
    <w:rsid w:val="008B3142"/>
    <w:rPr>
      <w:rFonts w:asciiTheme="minorHAnsi" w:eastAsiaTheme="minorEastAsia" w:hAnsiTheme="minorHAnsi" w:cstheme="minorBidi"/>
      <w:b/>
      <w:bCs/>
      <w:i/>
      <w:iCs/>
      <w:color w:val="C45911" w:themeColor="accent2" w:themeShade="BF"/>
      <w:spacing w:val="0"/>
      <w:w w:val="100"/>
      <w:position w:val="0"/>
      <w:sz w:val="20"/>
      <w:szCs w:val="20"/>
    </w:rPr>
  </w:style>
  <w:style w:type="character" w:styleId="Odwoaniedelikatne">
    <w:name w:val="Subtle Reference"/>
    <w:basedOn w:val="Domylnaczcionkaakapitu"/>
    <w:uiPriority w:val="31"/>
    <w:qFormat/>
    <w:rsid w:val="008B3142"/>
    <w:rPr>
      <w:rFonts w:asciiTheme="minorHAnsi" w:eastAsiaTheme="minorEastAsia" w:hAnsiTheme="minorHAnsi" w:cstheme="minorBidi"/>
      <w:caps w:val="0"/>
      <w:smallCaps/>
      <w:color w:val="auto"/>
      <w:spacing w:val="10"/>
      <w:w w:val="100"/>
      <w:sz w:val="20"/>
      <w:szCs w:val="20"/>
      <w:u w:val="single" w:color="7F7F7F" w:themeColor="text1" w:themeTint="80"/>
    </w:rPr>
  </w:style>
  <w:style w:type="character" w:styleId="Odwoanieintensywne">
    <w:name w:val="Intense Reference"/>
    <w:basedOn w:val="Domylnaczcionkaakapitu"/>
    <w:uiPriority w:val="32"/>
    <w:qFormat/>
    <w:rsid w:val="008B3142"/>
    <w:rPr>
      <w:rFonts w:asciiTheme="minorHAnsi" w:eastAsiaTheme="minorEastAsia" w:hAnsiTheme="minorHAnsi" w:cstheme="minorBidi"/>
      <w:b/>
      <w:bCs/>
      <w:caps w:val="0"/>
      <w:smallCaps/>
      <w:color w:val="191919" w:themeColor="text1" w:themeTint="E6"/>
      <w:spacing w:val="10"/>
      <w:w w:val="100"/>
      <w:position w:val="0"/>
      <w:sz w:val="20"/>
      <w:szCs w:val="20"/>
      <w:u w:val="single"/>
    </w:rPr>
  </w:style>
  <w:style w:type="character" w:styleId="Tytuksiki">
    <w:name w:val="Book Title"/>
    <w:basedOn w:val="Domylnaczcionkaakapitu"/>
    <w:uiPriority w:val="33"/>
    <w:qFormat/>
    <w:rsid w:val="008B3142"/>
    <w:rPr>
      <w:rFonts w:asciiTheme="minorHAnsi" w:eastAsiaTheme="minorEastAsia" w:hAnsiTheme="minorHAnsi" w:cstheme="minorBidi"/>
      <w:b/>
      <w:bCs/>
      <w:i/>
      <w:iCs/>
      <w:caps w:val="0"/>
      <w:smallCaps w:val="0"/>
      <w:color w:val="auto"/>
      <w:spacing w:val="10"/>
      <w:w w:val="100"/>
      <w:sz w:val="20"/>
      <w:szCs w:val="20"/>
    </w:rPr>
  </w:style>
  <w:style w:type="paragraph" w:styleId="Spistreci1">
    <w:name w:val="toc 1"/>
    <w:basedOn w:val="Normalny"/>
    <w:next w:val="Normalny"/>
    <w:autoRedefine/>
    <w:uiPriority w:val="39"/>
    <w:unhideWhenUsed/>
    <w:rsid w:val="00B82CF8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B82CF8"/>
    <w:rPr>
      <w:color w:val="0563C1" w:themeColor="hyperlink"/>
      <w:u w:val="single"/>
    </w:rPr>
  </w:style>
  <w:style w:type="paragraph" w:styleId="Akapitzlist">
    <w:name w:val="List Paragraph"/>
    <w:basedOn w:val="Normalny"/>
    <w:uiPriority w:val="34"/>
    <w:qFormat/>
    <w:rsid w:val="002D7AEE"/>
    <w:pPr>
      <w:ind w:left="720"/>
      <w:contextualSpacing/>
    </w:pPr>
  </w:style>
  <w:style w:type="paragraph" w:styleId="Spistreci3">
    <w:name w:val="toc 3"/>
    <w:basedOn w:val="Normalny"/>
    <w:next w:val="Normalny"/>
    <w:autoRedefine/>
    <w:uiPriority w:val="39"/>
    <w:unhideWhenUsed/>
    <w:rsid w:val="00A97903"/>
    <w:pPr>
      <w:spacing w:after="100"/>
      <w:ind w:left="420"/>
    </w:pPr>
  </w:style>
  <w:style w:type="table" w:styleId="Tabela-Siatka">
    <w:name w:val="Table Grid"/>
    <w:basedOn w:val="Standardowy"/>
    <w:uiPriority w:val="39"/>
    <w:rsid w:val="00ED41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asiatki4akcent6">
    <w:name w:val="Grid Table 4 Accent 6"/>
    <w:basedOn w:val="Standardowy"/>
    <w:uiPriority w:val="49"/>
    <w:rsid w:val="00ED419C"/>
    <w:pPr>
      <w:spacing w:after="0" w:line="240" w:lineRule="auto"/>
    </w:pPr>
    <w:tblPr>
      <w:tblStyleRowBandSize w:val="1"/>
      <w:tblStyleColBandSize w:val="1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  <w:insideV w:val="single" w:sz="4" w:space="0" w:color="A8D08D" w:themeColor="accent6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  <w:insideV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70AD47" w:themeColor="accent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3" Type="http://schemas.openxmlformats.org/officeDocument/2006/relationships/numbering" Target="numbering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>Maciej.kryca@gmail.com</CompanyEmail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29476DE-AAD7-472E-8E6F-FB8530EA2F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94</TotalTime>
  <Pages>12</Pages>
  <Words>1749</Words>
  <Characters>10495</Characters>
  <Application>Microsoft Office Word</Application>
  <DocSecurity>0</DocSecurity>
  <Lines>87</Lines>
  <Paragraphs>24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>Wymagania funkcjonalne 
i pozafunkcjonalne</vt:lpstr>
    </vt:vector>
  </TitlesOfParts>
  <Company/>
  <LinksUpToDate>false</LinksUpToDate>
  <CharactersWithSpaces>122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ymagania funkcjonalne 
i pozafunkcjonalne</dc:title>
  <dc:subject>MyOneNote</dc:subject>
  <dc:creator>Maciej Kryca</dc:creator>
  <cp:keywords/>
  <dc:description/>
  <cp:lastModifiedBy>Maciej Kryca</cp:lastModifiedBy>
  <cp:revision>13</cp:revision>
  <dcterms:created xsi:type="dcterms:W3CDTF">2017-03-12T21:45:00Z</dcterms:created>
  <dcterms:modified xsi:type="dcterms:W3CDTF">2017-03-20T22:48:00Z</dcterms:modified>
</cp:coreProperties>
</file>